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Add table AlarmLog</w:t>
            </w:r>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r w:rsidRPr="00342469">
              <w:rPr>
                <w:color w:val="000000" w:themeColor="text1"/>
                <w:lang w:eastAsia="zh-CN"/>
              </w:rPr>
              <w:t>HeightCalibration</w:t>
            </w:r>
          </w:p>
        </w:tc>
      </w:tr>
      <w:tr w:rsidR="006E58DE" w14:paraId="3B14491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16FBA199" w14:textId="3EC9A23E" w:rsidR="006E58DE" w:rsidRDefault="006E58DE" w:rsidP="006E58DE">
            <w:pPr>
              <w:pStyle w:val="TableText"/>
              <w:jc w:val="center"/>
              <w:rPr>
                <w:lang w:eastAsia="zh-CN"/>
              </w:rPr>
            </w:pPr>
            <w:r>
              <w:rPr>
                <w:rFonts w:hint="eastAsia"/>
                <w:lang w:eastAsia="zh-CN"/>
              </w:rPr>
              <w:t>1</w:t>
            </w:r>
            <w:r>
              <w:rPr>
                <w:lang w:eastAsia="zh-CN"/>
              </w:rPr>
              <w:t>4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E731DC2" w14:textId="419ED083" w:rsidR="006E58DE" w:rsidRDefault="006E58DE" w:rsidP="006E58DE">
            <w:pPr>
              <w:pStyle w:val="TableText"/>
              <w:jc w:val="center"/>
              <w:rPr>
                <w:lang w:val="de-DE" w:eastAsia="zh-CN"/>
              </w:rPr>
            </w:pPr>
            <w:r>
              <w:rPr>
                <w:rFonts w:hint="eastAsia"/>
                <w:lang w:val="de-DE" w:eastAsia="zh-CN"/>
              </w:rPr>
              <w:t>0</w:t>
            </w:r>
            <w:r>
              <w:rPr>
                <w:lang w:val="de-DE" w:eastAsia="zh-CN"/>
              </w:rPr>
              <w:t>.11</w:t>
            </w:r>
          </w:p>
        </w:tc>
        <w:tc>
          <w:tcPr>
            <w:tcW w:w="2070" w:type="dxa"/>
            <w:tcBorders>
              <w:top w:val="single" w:sz="4" w:space="0" w:color="808080"/>
              <w:left w:val="single" w:sz="4" w:space="0" w:color="808080"/>
              <w:bottom w:val="single" w:sz="4" w:space="0" w:color="808080"/>
              <w:right w:val="single" w:sz="4" w:space="0" w:color="808080"/>
            </w:tcBorders>
            <w:vAlign w:val="center"/>
          </w:tcPr>
          <w:p w14:paraId="314977A4" w14:textId="0F3AE9B0" w:rsidR="006E58DE" w:rsidRDefault="006E58DE" w:rsidP="006E58D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A7F9216" w14:textId="29B745B7" w:rsidR="006E58DE" w:rsidRDefault="006E58DE" w:rsidP="006E58DE">
            <w:pPr>
              <w:pStyle w:val="TableText"/>
              <w:tabs>
                <w:tab w:val="left" w:pos="1692"/>
              </w:tabs>
              <w:rPr>
                <w:color w:val="000000" w:themeColor="text1"/>
                <w:lang w:eastAsia="zh-CN"/>
              </w:rPr>
            </w:pPr>
            <w:r>
              <w:rPr>
                <w:color w:val="000000" w:themeColor="text1"/>
                <w:lang w:eastAsia="zh-CN"/>
              </w:rPr>
              <w:t xml:space="preserve">Add table </w:t>
            </w:r>
            <w:r>
              <w:rPr>
                <w:rFonts w:hint="eastAsia"/>
                <w:color w:val="000000" w:themeColor="text1"/>
                <w:lang w:eastAsia="zh-CN"/>
              </w:rPr>
              <w:t>DbVersion</w:t>
            </w:r>
          </w:p>
        </w:tc>
      </w:tr>
      <w:tr w:rsidR="005229D3" w14:paraId="1DE44339"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8C81003" w14:textId="2FA87CAF" w:rsidR="005229D3" w:rsidRDefault="005229D3" w:rsidP="005229D3">
            <w:pPr>
              <w:pStyle w:val="TableText"/>
              <w:jc w:val="center"/>
              <w:rPr>
                <w:lang w:eastAsia="zh-CN"/>
              </w:rPr>
            </w:pPr>
            <w:r>
              <w:rPr>
                <w:rFonts w:hint="eastAsia"/>
                <w:lang w:eastAsia="zh-CN"/>
              </w:rPr>
              <w:t>1</w:t>
            </w:r>
            <w:r>
              <w:rPr>
                <w:lang w:eastAsia="zh-CN"/>
              </w:rPr>
              <w:t>5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E1B4D69" w14:textId="166F08C5" w:rsidR="005229D3" w:rsidRDefault="005229D3" w:rsidP="005229D3">
            <w:pPr>
              <w:pStyle w:val="TableText"/>
              <w:jc w:val="center"/>
              <w:rPr>
                <w:lang w:val="de-DE" w:eastAsia="zh-CN"/>
              </w:rPr>
            </w:pPr>
            <w:r>
              <w:rPr>
                <w:rFonts w:hint="eastAsia"/>
                <w:lang w:val="de-DE" w:eastAsia="zh-CN"/>
              </w:rPr>
              <w:t>0</w:t>
            </w:r>
            <w:r>
              <w:rPr>
                <w:lang w:val="de-DE" w:eastAsia="zh-CN"/>
              </w:rPr>
              <w:t>.12</w:t>
            </w:r>
          </w:p>
        </w:tc>
        <w:tc>
          <w:tcPr>
            <w:tcW w:w="2070" w:type="dxa"/>
            <w:tcBorders>
              <w:top w:val="single" w:sz="4" w:space="0" w:color="808080"/>
              <w:left w:val="single" w:sz="4" w:space="0" w:color="808080"/>
              <w:bottom w:val="single" w:sz="4" w:space="0" w:color="808080"/>
              <w:right w:val="single" w:sz="4" w:space="0" w:color="808080"/>
            </w:tcBorders>
            <w:vAlign w:val="center"/>
          </w:tcPr>
          <w:p w14:paraId="6875749B" w14:textId="2C3ADFCE" w:rsidR="005229D3" w:rsidRDefault="005229D3" w:rsidP="00522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D0758BD" w14:textId="158D5F3E" w:rsidR="005229D3" w:rsidRDefault="005229D3" w:rsidP="005229D3">
            <w:pPr>
              <w:pStyle w:val="TableText"/>
              <w:tabs>
                <w:tab w:val="left" w:pos="1692"/>
              </w:tabs>
              <w:rPr>
                <w:color w:val="000000" w:themeColor="text1"/>
                <w:lang w:eastAsia="zh-CN"/>
              </w:rPr>
            </w:pPr>
            <w:r>
              <w:rPr>
                <w:color w:val="000000" w:themeColor="text1"/>
                <w:lang w:eastAsia="zh-CN"/>
              </w:rPr>
              <w:t xml:space="preserve">Add table </w:t>
            </w:r>
            <w:r w:rsidRPr="005229D3">
              <w:rPr>
                <w:color w:val="000000" w:themeColor="text1"/>
                <w:lang w:eastAsia="zh-CN"/>
              </w:rPr>
              <w:t>UserProfiles</w:t>
            </w:r>
            <w:r>
              <w:rPr>
                <w:color w:val="000000" w:themeColor="text1"/>
                <w:lang w:eastAsia="zh-CN"/>
              </w:rPr>
              <w:t xml:space="preserve"> and </w:t>
            </w:r>
            <w:r w:rsidRPr="005229D3">
              <w:rPr>
                <w:color w:val="000000" w:themeColor="text1"/>
                <w:lang w:eastAsia="zh-CN"/>
              </w:rPr>
              <w:t>PrivilegeConfiguration</w:t>
            </w:r>
          </w:p>
        </w:tc>
      </w:tr>
      <w:tr w:rsidR="00587391" w14:paraId="3F23197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523E5D6" w14:textId="5DC53E68" w:rsidR="00587391" w:rsidRDefault="00587391" w:rsidP="00587391">
            <w:pPr>
              <w:pStyle w:val="TableText"/>
              <w:jc w:val="center"/>
              <w:rPr>
                <w:lang w:eastAsia="zh-CN"/>
              </w:rPr>
            </w:pPr>
            <w:r>
              <w:rPr>
                <w:lang w:eastAsia="zh-CN"/>
              </w:rPr>
              <w:t>2</w:t>
            </w:r>
            <w:r w:rsidR="00714363">
              <w:rPr>
                <w:lang w:eastAsia="zh-CN"/>
              </w:rPr>
              <w:t>2</w:t>
            </w:r>
            <w:r>
              <w:rPr>
                <w:lang w:eastAsia="zh-CN"/>
              </w:rPr>
              <w:t xml:space="preserve">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D3530E3" w14:textId="04645ECD" w:rsidR="00587391" w:rsidRDefault="00587391" w:rsidP="00587391">
            <w:pPr>
              <w:pStyle w:val="TableText"/>
              <w:jc w:val="center"/>
              <w:rPr>
                <w:lang w:val="de-DE" w:eastAsia="zh-CN"/>
              </w:rPr>
            </w:pPr>
            <w:r>
              <w:rPr>
                <w:rFonts w:hint="eastAsia"/>
                <w:lang w:val="de-DE" w:eastAsia="zh-CN"/>
              </w:rPr>
              <w:t>0</w:t>
            </w:r>
            <w:r>
              <w:rPr>
                <w:lang w:val="de-DE" w:eastAsia="zh-CN"/>
              </w:rPr>
              <w:t>.13</w:t>
            </w:r>
          </w:p>
        </w:tc>
        <w:tc>
          <w:tcPr>
            <w:tcW w:w="2070" w:type="dxa"/>
            <w:tcBorders>
              <w:top w:val="single" w:sz="4" w:space="0" w:color="808080"/>
              <w:left w:val="single" w:sz="4" w:space="0" w:color="808080"/>
              <w:bottom w:val="single" w:sz="4" w:space="0" w:color="808080"/>
              <w:right w:val="single" w:sz="4" w:space="0" w:color="808080"/>
            </w:tcBorders>
            <w:vAlign w:val="center"/>
          </w:tcPr>
          <w:p w14:paraId="6CA14EC0" w14:textId="4BA46F20" w:rsidR="00587391" w:rsidRDefault="00587391" w:rsidP="0058739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357173C" w14:textId="7A6CA7C3" w:rsidR="00587391" w:rsidRDefault="00587391" w:rsidP="00587391">
            <w:pPr>
              <w:pStyle w:val="TableText"/>
              <w:tabs>
                <w:tab w:val="left" w:pos="1692"/>
              </w:tabs>
              <w:rPr>
                <w:color w:val="000000" w:themeColor="text1"/>
                <w:lang w:eastAsia="zh-CN"/>
              </w:rPr>
            </w:pPr>
            <w:r>
              <w:rPr>
                <w:rFonts w:hint="eastAsia"/>
                <w:color w:val="000000" w:themeColor="text1"/>
                <w:lang w:eastAsia="zh-CN"/>
              </w:rPr>
              <w:t>Add</w:t>
            </w:r>
            <w:r>
              <w:rPr>
                <w:color w:val="000000" w:themeColor="text1"/>
                <w:lang w:eastAsia="zh-CN"/>
              </w:rPr>
              <w:t xml:space="preserve"> table </w:t>
            </w:r>
            <w:r w:rsidRPr="00DF4E76">
              <w:rPr>
                <w:color w:val="000000" w:themeColor="text1"/>
                <w:lang w:eastAsia="zh-CN"/>
              </w:rPr>
              <w:t>PowerSupply/TeachModeSetting/SystemConfigure</w:t>
            </w: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Heading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Heading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Heading2"/>
        <w:spacing w:before="0" w:after="0" w:line="240" w:lineRule="auto"/>
      </w:pPr>
      <w:r w:rsidRPr="00DB36AD">
        <w:t>General requirements</w:t>
      </w:r>
    </w:p>
    <w:p w14:paraId="6631A82A" w14:textId="77777777" w:rsidR="002A49BC" w:rsidRDefault="00DD3B22">
      <w:pPr>
        <w:pStyle w:val="ListParagraph"/>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ListParagraph"/>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ListParagraph"/>
        <w:numPr>
          <w:ilvl w:val="0"/>
          <w:numId w:val="8"/>
        </w:numPr>
        <w:spacing w:after="0" w:line="240" w:lineRule="auto"/>
      </w:pPr>
      <w:r>
        <w:t xml:space="preserve">The database should include </w:t>
      </w:r>
      <w:r w:rsidR="00AB59F1">
        <w:t>20</w:t>
      </w:r>
      <w:r>
        <w:t xml:space="preserve"> tables</w:t>
      </w:r>
    </w:p>
    <w:bookmarkEnd w:id="1"/>
    <w:bookmarkEnd w:id="2"/>
    <w:p w14:paraId="1AD76C29" w14:textId="77777777" w:rsidR="00E16455" w:rsidRPr="00276186" w:rsidRDefault="00E16455" w:rsidP="00E16455">
      <w:pPr>
        <w:pStyle w:val="Heading2"/>
        <w:spacing w:before="0" w:after="0" w:line="240" w:lineRule="auto"/>
      </w:pPr>
      <w:r>
        <w:rPr>
          <w:rFonts w:hint="eastAsia"/>
        </w:rPr>
        <w:t>T</w:t>
      </w:r>
      <w:r>
        <w:t xml:space="preserve">able </w:t>
      </w:r>
      <w:r w:rsidRPr="000C12A3">
        <w:t>ActiveRecipe</w:t>
      </w:r>
    </w:p>
    <w:tbl>
      <w:tblPr>
        <w:tblStyle w:val="TableGri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E16455" w:rsidRPr="007A7B88" w14:paraId="0D5A688C" w14:textId="77777777" w:rsidTr="00007E7B">
        <w:tc>
          <w:tcPr>
            <w:tcW w:w="1975" w:type="dxa"/>
            <w:gridSpan w:val="2"/>
          </w:tcPr>
          <w:p w14:paraId="555D33D7"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739A9BDD" w14:textId="77777777" w:rsidR="00E16455" w:rsidRPr="007A7B88" w:rsidRDefault="00E16455" w:rsidP="00007E7B">
            <w:pPr>
              <w:rPr>
                <w:rFonts w:ascii="Arial" w:eastAsia="Times New Roman" w:hAnsi="Arial" w:cs="Arial"/>
                <w:color w:val="000000"/>
                <w:sz w:val="16"/>
                <w:szCs w:val="16"/>
              </w:rPr>
            </w:pPr>
            <w:r w:rsidRPr="000C12A3">
              <w:rPr>
                <w:rFonts w:ascii="Arial" w:eastAsia="Times New Roman" w:hAnsi="Arial" w:cs="Arial"/>
                <w:color w:val="000000"/>
                <w:sz w:val="16"/>
                <w:szCs w:val="16"/>
              </w:rPr>
              <w:t>ActiveRecipe</w:t>
            </w:r>
          </w:p>
        </w:tc>
      </w:tr>
      <w:tr w:rsidR="00E16455" w:rsidRPr="007A7B88" w14:paraId="6D1BC38C" w14:textId="77777777" w:rsidTr="00007E7B">
        <w:tc>
          <w:tcPr>
            <w:tcW w:w="1975" w:type="dxa"/>
            <w:gridSpan w:val="2"/>
          </w:tcPr>
          <w:p w14:paraId="60696EB1"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47C8601B"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E16455" w:rsidRPr="007A7B88" w14:paraId="7DA0C1E7" w14:textId="77777777" w:rsidTr="00007E7B">
        <w:tc>
          <w:tcPr>
            <w:tcW w:w="1975" w:type="dxa"/>
            <w:gridSpan w:val="2"/>
          </w:tcPr>
          <w:p w14:paraId="5D29C699"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26B4B56C" w14:textId="77777777" w:rsidR="00E16455" w:rsidRPr="007A7B88" w:rsidRDefault="00E16455" w:rsidP="00007E7B">
            <w:pPr>
              <w:rPr>
                <w:rFonts w:ascii="Arial" w:eastAsia="Times New Roman" w:hAnsi="Arial" w:cs="Arial"/>
                <w:color w:val="000000"/>
                <w:sz w:val="16"/>
                <w:szCs w:val="16"/>
              </w:rPr>
            </w:pPr>
            <w:r w:rsidRPr="007A7B88">
              <w:rPr>
                <w:rFonts w:ascii="Arial" w:hAnsi="Arial" w:cs="Arial"/>
                <w:sz w:val="16"/>
                <w:szCs w:val="16"/>
              </w:rPr>
              <w:t xml:space="preserve">PartCount, EndCount, OperateType, </w:t>
            </w:r>
            <w:r w:rsidRPr="00F659EA">
              <w:rPr>
                <w:rFonts w:ascii="Arial" w:hAnsi="Arial" w:cs="Arial"/>
                <w:sz w:val="16"/>
                <w:szCs w:val="16"/>
              </w:rPr>
              <w:t>RecipeID</w:t>
            </w:r>
            <w:r w:rsidRPr="007A7B88">
              <w:rPr>
                <w:rFonts w:ascii="Arial" w:hAnsi="Arial" w:cs="Arial"/>
                <w:sz w:val="16"/>
                <w:szCs w:val="16"/>
              </w:rPr>
              <w:t>, SequenceID</w:t>
            </w:r>
          </w:p>
        </w:tc>
      </w:tr>
      <w:tr w:rsidR="00E16455" w:rsidRPr="007A7B88" w14:paraId="439478AA" w14:textId="77777777" w:rsidTr="00007E7B">
        <w:tc>
          <w:tcPr>
            <w:tcW w:w="535" w:type="dxa"/>
          </w:tcPr>
          <w:p w14:paraId="1B3BBAAC"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5D7526C8"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725DBFBD"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1191A3E2"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1B48D013"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53631A81"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1BFCAA25" w14:textId="77777777" w:rsidR="00E16455" w:rsidRPr="007A7B88" w:rsidRDefault="00E16455" w:rsidP="00007E7B">
            <w:pPr>
              <w:rPr>
                <w:rFonts w:ascii="Arial" w:hAnsi="Arial" w:cs="Arial"/>
                <w:sz w:val="16"/>
                <w:szCs w:val="16"/>
              </w:rPr>
            </w:pPr>
            <w:r w:rsidRPr="007A7B88">
              <w:rPr>
                <w:rFonts w:ascii="Arial" w:hAnsi="Arial" w:cs="Arial"/>
                <w:sz w:val="16"/>
                <w:szCs w:val="16"/>
              </w:rPr>
              <w:t>Default</w:t>
            </w:r>
          </w:p>
        </w:tc>
        <w:tc>
          <w:tcPr>
            <w:tcW w:w="1260" w:type="dxa"/>
          </w:tcPr>
          <w:p w14:paraId="47181AC4"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Sqlite Type</w:t>
            </w:r>
          </w:p>
        </w:tc>
        <w:tc>
          <w:tcPr>
            <w:tcW w:w="1710" w:type="dxa"/>
          </w:tcPr>
          <w:p w14:paraId="02C7BC6E"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Example Value</w:t>
            </w:r>
          </w:p>
        </w:tc>
      </w:tr>
      <w:tr w:rsidR="00E16455" w:rsidRPr="007A7B88" w14:paraId="49BDC643" w14:textId="77777777" w:rsidTr="00007E7B">
        <w:tc>
          <w:tcPr>
            <w:tcW w:w="535" w:type="dxa"/>
          </w:tcPr>
          <w:p w14:paraId="31E5EE26" w14:textId="77777777" w:rsidR="00E16455" w:rsidRPr="007A7B88" w:rsidRDefault="00E16455" w:rsidP="00007E7B">
            <w:pPr>
              <w:pStyle w:val="ListParagraph"/>
              <w:numPr>
                <w:ilvl w:val="0"/>
                <w:numId w:val="31"/>
              </w:numPr>
              <w:spacing w:after="0" w:line="240" w:lineRule="auto"/>
              <w:rPr>
                <w:rFonts w:ascii="Arial" w:hAnsi="Arial" w:cs="Arial"/>
                <w:sz w:val="16"/>
                <w:szCs w:val="16"/>
              </w:rPr>
            </w:pPr>
          </w:p>
        </w:tc>
        <w:tc>
          <w:tcPr>
            <w:tcW w:w="1440" w:type="dxa"/>
          </w:tcPr>
          <w:p w14:paraId="5CEDF0DC" w14:textId="77777777" w:rsidR="00E16455" w:rsidRPr="007A7B88" w:rsidRDefault="00E16455" w:rsidP="00007E7B">
            <w:pPr>
              <w:rPr>
                <w:rFonts w:ascii="Arial" w:hAnsi="Arial" w:cs="Arial"/>
                <w:sz w:val="16"/>
                <w:szCs w:val="16"/>
              </w:rPr>
            </w:pPr>
            <w:r w:rsidRPr="007A7B88">
              <w:rPr>
                <w:rFonts w:ascii="Arial" w:hAnsi="Arial" w:cs="Arial"/>
                <w:sz w:val="16"/>
                <w:szCs w:val="16"/>
              </w:rPr>
              <w:t>PartCount</w:t>
            </w:r>
          </w:p>
        </w:tc>
        <w:tc>
          <w:tcPr>
            <w:tcW w:w="1080" w:type="dxa"/>
          </w:tcPr>
          <w:p w14:paraId="2F3E0595"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796900EA"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4C54FE67"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73B096BF"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58941BB7"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0</w:t>
            </w:r>
          </w:p>
        </w:tc>
        <w:tc>
          <w:tcPr>
            <w:tcW w:w="1260" w:type="dxa"/>
          </w:tcPr>
          <w:p w14:paraId="44F81EE9"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7DC6ABE7" w14:textId="77777777" w:rsidR="00E16455" w:rsidRPr="007A7B88" w:rsidRDefault="00E16455" w:rsidP="00007E7B">
            <w:pPr>
              <w:rPr>
                <w:rFonts w:ascii="Arial" w:hAnsi="Arial" w:cs="Arial"/>
                <w:sz w:val="16"/>
                <w:szCs w:val="16"/>
              </w:rPr>
            </w:pPr>
            <w:r w:rsidRPr="007A7B88">
              <w:rPr>
                <w:rFonts w:ascii="Arial" w:hAnsi="Arial" w:cs="Arial"/>
                <w:sz w:val="16"/>
                <w:szCs w:val="16"/>
              </w:rPr>
              <w:t>0</w:t>
            </w:r>
          </w:p>
        </w:tc>
      </w:tr>
      <w:tr w:rsidR="00E16455" w:rsidRPr="007A7B88" w14:paraId="02575826" w14:textId="77777777" w:rsidTr="00007E7B">
        <w:tc>
          <w:tcPr>
            <w:tcW w:w="535" w:type="dxa"/>
          </w:tcPr>
          <w:p w14:paraId="106BD03C" w14:textId="77777777" w:rsidR="00E16455" w:rsidRPr="007A7B88" w:rsidRDefault="00E16455" w:rsidP="00007E7B">
            <w:pPr>
              <w:pStyle w:val="ListParagraph"/>
              <w:numPr>
                <w:ilvl w:val="0"/>
                <w:numId w:val="31"/>
              </w:numPr>
              <w:spacing w:after="0" w:line="240" w:lineRule="auto"/>
              <w:rPr>
                <w:rFonts w:ascii="Arial" w:hAnsi="Arial" w:cs="Arial"/>
                <w:sz w:val="16"/>
                <w:szCs w:val="16"/>
              </w:rPr>
            </w:pPr>
          </w:p>
        </w:tc>
        <w:tc>
          <w:tcPr>
            <w:tcW w:w="1440" w:type="dxa"/>
          </w:tcPr>
          <w:p w14:paraId="132043C0" w14:textId="77777777" w:rsidR="00E16455" w:rsidRPr="007A7B88" w:rsidRDefault="00E16455" w:rsidP="00007E7B">
            <w:pPr>
              <w:rPr>
                <w:rFonts w:ascii="Arial" w:hAnsi="Arial" w:cs="Arial"/>
                <w:sz w:val="16"/>
                <w:szCs w:val="16"/>
              </w:rPr>
            </w:pPr>
            <w:r w:rsidRPr="007A7B88">
              <w:rPr>
                <w:rFonts w:ascii="Arial" w:hAnsi="Arial" w:cs="Arial"/>
                <w:sz w:val="16"/>
                <w:szCs w:val="16"/>
              </w:rPr>
              <w:t>EndCount</w:t>
            </w:r>
          </w:p>
        </w:tc>
        <w:tc>
          <w:tcPr>
            <w:tcW w:w="1080" w:type="dxa"/>
          </w:tcPr>
          <w:p w14:paraId="57D3C7D5"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72A62139"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6A5588A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6E68861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3AED4A9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0</w:t>
            </w:r>
          </w:p>
        </w:tc>
        <w:tc>
          <w:tcPr>
            <w:tcW w:w="1260" w:type="dxa"/>
          </w:tcPr>
          <w:p w14:paraId="3C537712"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690BBCD0" w14:textId="77777777" w:rsidR="00E16455" w:rsidRPr="007A7B88" w:rsidRDefault="00E16455" w:rsidP="00007E7B">
            <w:pPr>
              <w:rPr>
                <w:rFonts w:ascii="Arial" w:hAnsi="Arial" w:cs="Arial"/>
                <w:sz w:val="16"/>
                <w:szCs w:val="16"/>
              </w:rPr>
            </w:pPr>
            <w:r w:rsidRPr="007A7B88">
              <w:rPr>
                <w:rFonts w:ascii="Arial" w:hAnsi="Arial" w:cs="Arial"/>
                <w:sz w:val="16"/>
                <w:szCs w:val="16"/>
              </w:rPr>
              <w:t>10</w:t>
            </w:r>
          </w:p>
        </w:tc>
      </w:tr>
      <w:tr w:rsidR="00E16455" w:rsidRPr="007A7B88" w14:paraId="650086EB" w14:textId="77777777" w:rsidTr="00007E7B">
        <w:tc>
          <w:tcPr>
            <w:tcW w:w="535" w:type="dxa"/>
          </w:tcPr>
          <w:p w14:paraId="6BDD6273" w14:textId="77777777" w:rsidR="00E16455" w:rsidRPr="007A7B88" w:rsidRDefault="00E16455" w:rsidP="00007E7B">
            <w:pPr>
              <w:pStyle w:val="ListParagraph"/>
              <w:numPr>
                <w:ilvl w:val="0"/>
                <w:numId w:val="31"/>
              </w:numPr>
              <w:spacing w:after="0" w:line="240" w:lineRule="auto"/>
              <w:rPr>
                <w:rFonts w:ascii="Arial" w:hAnsi="Arial" w:cs="Arial"/>
                <w:sz w:val="16"/>
                <w:szCs w:val="16"/>
              </w:rPr>
            </w:pPr>
          </w:p>
        </w:tc>
        <w:tc>
          <w:tcPr>
            <w:tcW w:w="1440" w:type="dxa"/>
          </w:tcPr>
          <w:p w14:paraId="2716BBE9" w14:textId="77777777" w:rsidR="00E16455" w:rsidRPr="007A7B88" w:rsidRDefault="00E16455" w:rsidP="00007E7B">
            <w:pPr>
              <w:rPr>
                <w:rFonts w:ascii="Arial" w:hAnsi="Arial" w:cs="Arial"/>
                <w:sz w:val="16"/>
                <w:szCs w:val="16"/>
              </w:rPr>
            </w:pPr>
            <w:r w:rsidRPr="007A7B88">
              <w:rPr>
                <w:rFonts w:ascii="Arial" w:hAnsi="Arial" w:cs="Arial"/>
                <w:sz w:val="16"/>
                <w:szCs w:val="16"/>
              </w:rPr>
              <w:t>OperateType</w:t>
            </w:r>
          </w:p>
        </w:tc>
        <w:tc>
          <w:tcPr>
            <w:tcW w:w="1080" w:type="dxa"/>
          </w:tcPr>
          <w:p w14:paraId="2E3393DD" w14:textId="77777777" w:rsidR="00E16455" w:rsidRPr="007A7B88" w:rsidRDefault="00E16455" w:rsidP="00007E7B">
            <w:pPr>
              <w:rPr>
                <w:rFonts w:ascii="Arial" w:hAnsi="Arial" w:cs="Arial"/>
                <w:sz w:val="16"/>
                <w:szCs w:val="16"/>
              </w:rPr>
            </w:pPr>
            <w:r w:rsidRPr="007A7B88">
              <w:rPr>
                <w:rFonts w:ascii="Arial" w:hAnsi="Arial" w:cs="Arial"/>
                <w:sz w:val="16"/>
                <w:szCs w:val="16"/>
              </w:rPr>
              <w:t>ENUM</w:t>
            </w:r>
          </w:p>
        </w:tc>
        <w:tc>
          <w:tcPr>
            <w:tcW w:w="720" w:type="dxa"/>
          </w:tcPr>
          <w:p w14:paraId="0BBC644C"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5560775F"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70D06774"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061DB538" w14:textId="77777777" w:rsidR="00E16455" w:rsidRPr="007A7B88" w:rsidRDefault="00E16455" w:rsidP="00007E7B">
            <w:pPr>
              <w:rPr>
                <w:rFonts w:ascii="Arial" w:hAnsi="Arial" w:cs="Arial"/>
                <w:sz w:val="16"/>
                <w:szCs w:val="16"/>
              </w:rPr>
            </w:pPr>
          </w:p>
        </w:tc>
        <w:tc>
          <w:tcPr>
            <w:tcW w:w="1260" w:type="dxa"/>
          </w:tcPr>
          <w:p w14:paraId="3CBDE45C"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5BEE6E0B" w14:textId="77777777" w:rsidR="00E16455" w:rsidRPr="007A7B88" w:rsidRDefault="00E16455" w:rsidP="00007E7B">
            <w:pPr>
              <w:rPr>
                <w:rFonts w:ascii="Arial" w:hAnsi="Arial" w:cs="Arial"/>
                <w:sz w:val="16"/>
                <w:szCs w:val="16"/>
              </w:rPr>
            </w:pPr>
            <w:r w:rsidRPr="007A7B88">
              <w:rPr>
                <w:rFonts w:ascii="Arial" w:hAnsi="Arial" w:cs="Arial"/>
                <w:sz w:val="16"/>
                <w:szCs w:val="16"/>
              </w:rPr>
              <w:t>0</w:t>
            </w:r>
          </w:p>
        </w:tc>
      </w:tr>
      <w:tr w:rsidR="00E16455" w:rsidRPr="007A7B88" w14:paraId="1479072A" w14:textId="77777777" w:rsidTr="00007E7B">
        <w:tc>
          <w:tcPr>
            <w:tcW w:w="535" w:type="dxa"/>
          </w:tcPr>
          <w:p w14:paraId="6044C6ED" w14:textId="77777777" w:rsidR="00E16455" w:rsidRPr="007A7B88" w:rsidRDefault="00E16455" w:rsidP="00007E7B">
            <w:pPr>
              <w:pStyle w:val="ListParagraph"/>
              <w:numPr>
                <w:ilvl w:val="0"/>
                <w:numId w:val="31"/>
              </w:numPr>
              <w:spacing w:after="0" w:line="240" w:lineRule="auto"/>
              <w:rPr>
                <w:rFonts w:ascii="Arial" w:hAnsi="Arial" w:cs="Arial"/>
                <w:sz w:val="16"/>
                <w:szCs w:val="16"/>
              </w:rPr>
            </w:pPr>
          </w:p>
        </w:tc>
        <w:tc>
          <w:tcPr>
            <w:tcW w:w="1440" w:type="dxa"/>
          </w:tcPr>
          <w:p w14:paraId="49905EF8" w14:textId="77777777" w:rsidR="00E16455" w:rsidRPr="007A7B88" w:rsidRDefault="00E16455" w:rsidP="00007E7B">
            <w:pPr>
              <w:rPr>
                <w:rFonts w:ascii="Arial" w:hAnsi="Arial" w:cs="Arial"/>
                <w:sz w:val="16"/>
                <w:szCs w:val="16"/>
              </w:rPr>
            </w:pPr>
            <w:r w:rsidRPr="00F659EA">
              <w:rPr>
                <w:rFonts w:ascii="Arial" w:hAnsi="Arial" w:cs="Arial"/>
                <w:sz w:val="16"/>
                <w:szCs w:val="16"/>
              </w:rPr>
              <w:t>RecipeID</w:t>
            </w:r>
          </w:p>
        </w:tc>
        <w:tc>
          <w:tcPr>
            <w:tcW w:w="1080" w:type="dxa"/>
          </w:tcPr>
          <w:p w14:paraId="42982703"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621D6C8A"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1DD9CACB"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47458D5C"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524CE46D" w14:textId="77777777" w:rsidR="00E16455" w:rsidRPr="007A7B88" w:rsidRDefault="00E16455" w:rsidP="00007E7B">
            <w:pPr>
              <w:rPr>
                <w:rFonts w:ascii="Arial" w:hAnsi="Arial" w:cs="Arial"/>
                <w:sz w:val="16"/>
                <w:szCs w:val="16"/>
              </w:rPr>
            </w:pPr>
          </w:p>
        </w:tc>
        <w:tc>
          <w:tcPr>
            <w:tcW w:w="1260" w:type="dxa"/>
          </w:tcPr>
          <w:p w14:paraId="6AE419EA"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4BC30A90" w14:textId="77777777" w:rsidR="00E16455" w:rsidRPr="007A7B88" w:rsidRDefault="00E16455" w:rsidP="00007E7B">
            <w:pPr>
              <w:rPr>
                <w:rFonts w:ascii="Arial" w:hAnsi="Arial" w:cs="Arial"/>
                <w:sz w:val="16"/>
                <w:szCs w:val="16"/>
              </w:rPr>
            </w:pPr>
            <w:r w:rsidRPr="007A7B88">
              <w:rPr>
                <w:rFonts w:ascii="Arial" w:hAnsi="Arial" w:cs="Arial"/>
                <w:sz w:val="16"/>
                <w:szCs w:val="16"/>
              </w:rPr>
              <w:t>1</w:t>
            </w:r>
          </w:p>
        </w:tc>
      </w:tr>
      <w:tr w:rsidR="00E16455" w:rsidRPr="007A7B88" w14:paraId="5E9E6641" w14:textId="77777777" w:rsidTr="00007E7B">
        <w:tc>
          <w:tcPr>
            <w:tcW w:w="535" w:type="dxa"/>
          </w:tcPr>
          <w:p w14:paraId="0214895D" w14:textId="77777777" w:rsidR="00E16455" w:rsidRPr="007A7B88" w:rsidRDefault="00E16455" w:rsidP="00007E7B">
            <w:pPr>
              <w:pStyle w:val="ListParagraph"/>
              <w:numPr>
                <w:ilvl w:val="0"/>
                <w:numId w:val="31"/>
              </w:numPr>
              <w:spacing w:after="0" w:line="240" w:lineRule="auto"/>
              <w:rPr>
                <w:rFonts w:ascii="Arial" w:hAnsi="Arial" w:cs="Arial"/>
                <w:sz w:val="16"/>
                <w:szCs w:val="16"/>
              </w:rPr>
            </w:pPr>
          </w:p>
        </w:tc>
        <w:tc>
          <w:tcPr>
            <w:tcW w:w="1440" w:type="dxa"/>
          </w:tcPr>
          <w:p w14:paraId="68E6639D" w14:textId="77777777" w:rsidR="00E16455" w:rsidRPr="007A7B88" w:rsidRDefault="00E16455" w:rsidP="00007E7B">
            <w:pPr>
              <w:rPr>
                <w:rFonts w:ascii="Arial" w:hAnsi="Arial" w:cs="Arial"/>
                <w:sz w:val="16"/>
                <w:szCs w:val="16"/>
              </w:rPr>
            </w:pPr>
            <w:r w:rsidRPr="007A7B88">
              <w:rPr>
                <w:rFonts w:ascii="Arial" w:hAnsi="Arial" w:cs="Arial"/>
                <w:sz w:val="16"/>
                <w:szCs w:val="16"/>
              </w:rPr>
              <w:t>SequenceID</w:t>
            </w:r>
          </w:p>
        </w:tc>
        <w:tc>
          <w:tcPr>
            <w:tcW w:w="1080" w:type="dxa"/>
          </w:tcPr>
          <w:p w14:paraId="69886C08"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31A55243"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2E51A8A3"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0DBF35F5"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7B85A914" w14:textId="77777777" w:rsidR="00E16455" w:rsidRPr="007A7B88" w:rsidRDefault="00E16455" w:rsidP="00007E7B">
            <w:pPr>
              <w:rPr>
                <w:rFonts w:ascii="Arial" w:hAnsi="Arial" w:cs="Arial"/>
                <w:sz w:val="16"/>
                <w:szCs w:val="16"/>
              </w:rPr>
            </w:pPr>
          </w:p>
        </w:tc>
        <w:tc>
          <w:tcPr>
            <w:tcW w:w="1260" w:type="dxa"/>
          </w:tcPr>
          <w:p w14:paraId="51B4637E"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1059C31A" w14:textId="77777777" w:rsidR="00E16455" w:rsidRPr="007A7B88" w:rsidRDefault="00E16455" w:rsidP="00007E7B">
            <w:pPr>
              <w:rPr>
                <w:rFonts w:ascii="Arial" w:hAnsi="Arial" w:cs="Arial"/>
                <w:sz w:val="16"/>
                <w:szCs w:val="16"/>
              </w:rPr>
            </w:pPr>
            <w:r w:rsidRPr="007A7B88">
              <w:rPr>
                <w:rFonts w:ascii="Arial" w:hAnsi="Arial" w:cs="Arial"/>
                <w:sz w:val="16"/>
                <w:szCs w:val="16"/>
              </w:rPr>
              <w:t>1</w:t>
            </w:r>
          </w:p>
        </w:tc>
      </w:tr>
      <w:tr w:rsidR="00E16455" w:rsidRPr="007A7B88" w14:paraId="77221C94" w14:textId="77777777" w:rsidTr="00007E7B">
        <w:tc>
          <w:tcPr>
            <w:tcW w:w="1975" w:type="dxa"/>
            <w:gridSpan w:val="2"/>
          </w:tcPr>
          <w:p w14:paraId="7DC5B316" w14:textId="77777777" w:rsidR="00E16455" w:rsidRPr="007A7B88" w:rsidRDefault="00E16455" w:rsidP="00007E7B">
            <w:pPr>
              <w:rPr>
                <w:rFonts w:ascii="Arial" w:hAnsi="Arial" w:cs="Arial"/>
                <w:sz w:val="16"/>
                <w:szCs w:val="16"/>
              </w:rPr>
            </w:pPr>
            <w:r w:rsidRPr="007A7B88">
              <w:rPr>
                <w:rFonts w:ascii="Arial" w:hAnsi="Arial" w:cs="Arial"/>
                <w:sz w:val="16"/>
                <w:szCs w:val="16"/>
              </w:rPr>
              <w:t>Sqlite Script</w:t>
            </w:r>
          </w:p>
        </w:tc>
        <w:tc>
          <w:tcPr>
            <w:tcW w:w="7920" w:type="dxa"/>
            <w:gridSpan w:val="7"/>
          </w:tcPr>
          <w:p w14:paraId="24744D47" w14:textId="77777777" w:rsidR="00E16455" w:rsidRPr="00B11C86" w:rsidRDefault="00E16455" w:rsidP="00007E7B">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1CC5610E" w14:textId="77777777" w:rsidR="00E16455" w:rsidRPr="007A7B88" w:rsidRDefault="00E16455" w:rsidP="00007E7B">
            <w:pPr>
              <w:rPr>
                <w:rFonts w:ascii="Arial" w:hAnsi="Arial" w:cs="Arial"/>
                <w:sz w:val="16"/>
                <w:szCs w:val="16"/>
              </w:rPr>
            </w:pPr>
            <w:r w:rsidRPr="007A7B88">
              <w:rPr>
                <w:rFonts w:ascii="Arial" w:hAnsi="Arial" w:cs="Arial"/>
                <w:sz w:val="16"/>
                <w:szCs w:val="16"/>
              </w:rPr>
              <w:t>CREATE TABLE "</w:t>
            </w:r>
            <w:r w:rsidRPr="000C12A3">
              <w:rPr>
                <w:rFonts w:ascii="Arial" w:hAnsi="Arial" w:cs="Arial"/>
                <w:sz w:val="16"/>
                <w:szCs w:val="16"/>
              </w:rPr>
              <w:t>ActiveRecipe</w:t>
            </w:r>
            <w:r w:rsidRPr="007A7B88">
              <w:rPr>
                <w:rFonts w:ascii="Arial" w:hAnsi="Arial" w:cs="Arial"/>
                <w:sz w:val="16"/>
                <w:szCs w:val="16"/>
              </w:rPr>
              <w:t>" (</w:t>
            </w:r>
          </w:p>
          <w:p w14:paraId="5B291BC5" w14:textId="77777777" w:rsidR="00E16455" w:rsidRPr="007A7B88" w:rsidRDefault="00E16455" w:rsidP="00007E7B">
            <w:pPr>
              <w:rPr>
                <w:rFonts w:ascii="Arial" w:hAnsi="Arial" w:cs="Arial"/>
                <w:sz w:val="16"/>
                <w:szCs w:val="16"/>
              </w:rPr>
            </w:pPr>
            <w:r w:rsidRPr="007A7B88">
              <w:rPr>
                <w:rFonts w:ascii="Arial" w:hAnsi="Arial" w:cs="Arial"/>
                <w:sz w:val="16"/>
                <w:szCs w:val="16"/>
              </w:rPr>
              <w:lastRenderedPageBreak/>
              <w:tab/>
              <w:t>"PartCount"</w:t>
            </w:r>
            <w:r w:rsidRPr="007A7B88">
              <w:rPr>
                <w:rFonts w:ascii="Arial" w:hAnsi="Arial" w:cs="Arial"/>
                <w:sz w:val="16"/>
                <w:szCs w:val="16"/>
              </w:rPr>
              <w:tab/>
              <w:t>INTEGER DEFAULT 0 UNIQUE,</w:t>
            </w:r>
          </w:p>
          <w:p w14:paraId="531B2B8F" w14:textId="77777777" w:rsidR="00E16455" w:rsidRPr="007A7B88" w:rsidRDefault="00E16455" w:rsidP="00007E7B">
            <w:pPr>
              <w:rPr>
                <w:rFonts w:ascii="Arial" w:hAnsi="Arial" w:cs="Arial"/>
                <w:sz w:val="16"/>
                <w:szCs w:val="16"/>
              </w:rPr>
            </w:pPr>
            <w:r w:rsidRPr="007A7B88">
              <w:rPr>
                <w:rFonts w:ascii="Arial" w:hAnsi="Arial" w:cs="Arial"/>
                <w:sz w:val="16"/>
                <w:szCs w:val="16"/>
              </w:rPr>
              <w:tab/>
              <w:t>"EndCount"</w:t>
            </w:r>
            <w:r w:rsidRPr="007A7B88">
              <w:rPr>
                <w:rFonts w:ascii="Arial" w:hAnsi="Arial" w:cs="Arial"/>
                <w:sz w:val="16"/>
                <w:szCs w:val="16"/>
              </w:rPr>
              <w:tab/>
              <w:t>INTEGER DEFAULT 0 UNIQUE,</w:t>
            </w:r>
          </w:p>
          <w:p w14:paraId="5462E25E" w14:textId="77777777" w:rsidR="00E16455" w:rsidRPr="007A7B88" w:rsidRDefault="00E16455" w:rsidP="00007E7B">
            <w:pPr>
              <w:rPr>
                <w:rFonts w:ascii="Arial" w:hAnsi="Arial" w:cs="Arial"/>
                <w:sz w:val="16"/>
                <w:szCs w:val="16"/>
              </w:rPr>
            </w:pPr>
            <w:r w:rsidRPr="007A7B88">
              <w:rPr>
                <w:rFonts w:ascii="Arial" w:hAnsi="Arial" w:cs="Arial"/>
                <w:sz w:val="16"/>
                <w:szCs w:val="16"/>
              </w:rPr>
              <w:tab/>
              <w:t>"OperateType"</w:t>
            </w:r>
            <w:r w:rsidRPr="007A7B88">
              <w:rPr>
                <w:rFonts w:ascii="Arial" w:hAnsi="Arial" w:cs="Arial"/>
                <w:sz w:val="16"/>
                <w:szCs w:val="16"/>
              </w:rPr>
              <w:tab/>
              <w:t>INTEGER UNIQUE,</w:t>
            </w:r>
          </w:p>
          <w:p w14:paraId="70930CAF"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r w:rsidRPr="00F659EA">
              <w:rPr>
                <w:rFonts w:ascii="Arial" w:hAnsi="Arial" w:cs="Arial"/>
                <w:sz w:val="16"/>
                <w:szCs w:val="16"/>
              </w:rPr>
              <w:t>RecipeID</w:t>
            </w:r>
            <w:r w:rsidRPr="007A7B88">
              <w:rPr>
                <w:rFonts w:ascii="Arial" w:hAnsi="Arial" w:cs="Arial"/>
                <w:sz w:val="16"/>
                <w:szCs w:val="16"/>
              </w:rPr>
              <w:t>"</w:t>
            </w:r>
            <w:r w:rsidRPr="007A7B88">
              <w:rPr>
                <w:rFonts w:ascii="Arial" w:hAnsi="Arial" w:cs="Arial"/>
                <w:sz w:val="16"/>
                <w:szCs w:val="16"/>
              </w:rPr>
              <w:tab/>
              <w:t>INTEGER UNIQUE,</w:t>
            </w:r>
          </w:p>
          <w:p w14:paraId="545A7BED" w14:textId="77777777" w:rsidR="00E16455" w:rsidRPr="007A7B88" w:rsidRDefault="00E16455" w:rsidP="00007E7B">
            <w:pPr>
              <w:rPr>
                <w:rFonts w:ascii="Arial" w:hAnsi="Arial" w:cs="Arial"/>
                <w:sz w:val="16"/>
                <w:szCs w:val="16"/>
              </w:rPr>
            </w:pPr>
            <w:r w:rsidRPr="007A7B88">
              <w:rPr>
                <w:rFonts w:ascii="Arial" w:hAnsi="Arial" w:cs="Arial"/>
                <w:sz w:val="16"/>
                <w:szCs w:val="16"/>
              </w:rPr>
              <w:tab/>
              <w:t>"SequenceID"</w:t>
            </w:r>
            <w:r w:rsidRPr="007A7B88">
              <w:rPr>
                <w:rFonts w:ascii="Arial" w:hAnsi="Arial" w:cs="Arial"/>
                <w:sz w:val="16"/>
                <w:szCs w:val="16"/>
              </w:rPr>
              <w:tab/>
              <w:t>INTEGER UNIQUE,</w:t>
            </w:r>
          </w:p>
          <w:p w14:paraId="2E5111BC" w14:textId="77777777" w:rsidR="00E16455" w:rsidRPr="007A7B88" w:rsidRDefault="00E16455" w:rsidP="00007E7B">
            <w:pPr>
              <w:rPr>
                <w:rFonts w:ascii="Arial" w:hAnsi="Arial" w:cs="Arial"/>
                <w:sz w:val="16"/>
                <w:szCs w:val="16"/>
              </w:rPr>
            </w:pPr>
            <w:r w:rsidRPr="007A7B88">
              <w:rPr>
                <w:rFonts w:ascii="Arial" w:hAnsi="Arial" w:cs="Arial"/>
                <w:sz w:val="16"/>
                <w:szCs w:val="16"/>
              </w:rPr>
              <w:tab/>
              <w:t>FOREIGN KEY("</w:t>
            </w:r>
            <w:r w:rsidRPr="00F659EA">
              <w:rPr>
                <w:rFonts w:ascii="Arial" w:hAnsi="Arial" w:cs="Arial"/>
                <w:sz w:val="16"/>
                <w:szCs w:val="16"/>
              </w:rPr>
              <w:t>RecipeID</w:t>
            </w:r>
            <w:r w:rsidRPr="007A7B88">
              <w:rPr>
                <w:rFonts w:ascii="Arial" w:hAnsi="Arial" w:cs="Arial"/>
                <w:sz w:val="16"/>
                <w:szCs w:val="16"/>
              </w:rPr>
              <w:t>") REFERENCES "</w:t>
            </w:r>
            <w:r>
              <w:rPr>
                <w:rFonts w:ascii="Arial" w:eastAsia="Times New Roman" w:hAnsi="Arial" w:cs="Arial"/>
                <w:color w:val="000000"/>
                <w:sz w:val="16"/>
                <w:szCs w:val="16"/>
              </w:rPr>
              <w:t>WeldRecipe</w:t>
            </w:r>
            <w:r w:rsidRPr="007A7B88">
              <w:rPr>
                <w:rFonts w:ascii="Arial" w:hAnsi="Arial" w:cs="Arial"/>
                <w:sz w:val="16"/>
                <w:szCs w:val="16"/>
              </w:rPr>
              <w:t>"("ID") ON DELETE CASCADE);</w:t>
            </w:r>
          </w:p>
        </w:tc>
      </w:tr>
      <w:tr w:rsidR="00E16455" w:rsidRPr="007A7B88" w14:paraId="4AED2632" w14:textId="77777777" w:rsidTr="00007E7B">
        <w:tc>
          <w:tcPr>
            <w:tcW w:w="1975" w:type="dxa"/>
            <w:gridSpan w:val="2"/>
          </w:tcPr>
          <w:p w14:paraId="72AF5E50" w14:textId="77777777" w:rsidR="00E16455" w:rsidRPr="007A7B88" w:rsidRDefault="00E16455" w:rsidP="00007E7B">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4CC20957" w14:textId="77777777" w:rsidR="00E16455" w:rsidRPr="007A7B88" w:rsidRDefault="00E16455" w:rsidP="00007E7B">
            <w:pPr>
              <w:rPr>
                <w:rFonts w:ascii="Arial" w:hAnsi="Arial" w:cs="Arial"/>
                <w:sz w:val="16"/>
                <w:szCs w:val="16"/>
              </w:rPr>
            </w:pPr>
          </w:p>
        </w:tc>
      </w:tr>
      <w:tr w:rsidR="00E16455" w:rsidRPr="007A7B88" w14:paraId="5F6CAFBE" w14:textId="77777777" w:rsidTr="00007E7B">
        <w:tc>
          <w:tcPr>
            <w:tcW w:w="1975" w:type="dxa"/>
            <w:gridSpan w:val="2"/>
          </w:tcPr>
          <w:p w14:paraId="06DF32F8" w14:textId="77777777" w:rsidR="00E16455" w:rsidRPr="007A7B88" w:rsidRDefault="00E16455" w:rsidP="00007E7B">
            <w:pPr>
              <w:rPr>
                <w:rFonts w:ascii="Arial" w:hAnsi="Arial" w:cs="Arial"/>
                <w:sz w:val="16"/>
                <w:szCs w:val="16"/>
              </w:rPr>
            </w:pPr>
            <w:r>
              <w:rPr>
                <w:rFonts w:ascii="Arial" w:hAnsi="Arial" w:cs="Arial"/>
                <w:sz w:val="16"/>
                <w:szCs w:val="16"/>
              </w:rPr>
              <w:t>Notes</w:t>
            </w:r>
          </w:p>
        </w:tc>
        <w:tc>
          <w:tcPr>
            <w:tcW w:w="7920" w:type="dxa"/>
            <w:gridSpan w:val="7"/>
          </w:tcPr>
          <w:p w14:paraId="3BB30FAA" w14:textId="77777777" w:rsidR="00E16455" w:rsidRPr="007A7B88" w:rsidRDefault="00E16455" w:rsidP="00007E7B">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3AFCCEE0" w14:textId="75DA3BF0" w:rsidR="006938F2" w:rsidRDefault="006938F2" w:rsidP="006938F2">
      <w:pPr>
        <w:pStyle w:val="Heading2"/>
        <w:spacing w:before="0" w:after="0" w:line="240" w:lineRule="auto"/>
      </w:pPr>
      <w:r>
        <w:rPr>
          <w:rFonts w:hint="eastAsia"/>
        </w:rPr>
        <w:t>T</w:t>
      </w:r>
      <w:r>
        <w:t xml:space="preserve">able </w:t>
      </w:r>
      <w:r w:rsidRPr="006938F2">
        <w:t>AlarmLog</w:t>
      </w:r>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Log</w:t>
            </w:r>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r w:rsidR="00DA75B2" w:rsidRPr="00913C0C">
              <w:rPr>
                <w:rFonts w:ascii="Arial" w:eastAsia="Times New Roman" w:hAnsi="Arial" w:cs="Arial"/>
                <w:color w:val="000000"/>
                <w:sz w:val="16"/>
                <w:szCs w:val="16"/>
              </w:rPr>
              <w:t>, AlarmType, PresetID, UserID, IsReset, WeldResultID</w:t>
            </w:r>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ListParagraph"/>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ListParagraph"/>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ListParagraph"/>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Type</w:t>
            </w:r>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ListParagraph"/>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r w:rsidRPr="004C6986">
              <w:rPr>
                <w:rFonts w:ascii="Arial" w:eastAsia="Times New Roman" w:hAnsi="Arial" w:cs="Arial"/>
                <w:color w:val="000000"/>
                <w:sz w:val="16"/>
                <w:szCs w:val="16"/>
              </w:rPr>
              <w:t>RecipeID</w:t>
            </w:r>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ListParagraph"/>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ListParagraph"/>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sReseted</w:t>
            </w:r>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ListParagraph"/>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eldResult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ListParagraph"/>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AlarmLog"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DateTime"</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AlarmType"</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RecipeID"</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eldResultID"</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UserID"</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sRese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eldResultID") REFERENCES "WeldResul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ListParagraph"/>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r w:rsidR="00EB745B" w:rsidRPr="006C2146">
              <w:rPr>
                <w:rFonts w:ascii="Arial" w:hAnsi="Arial" w:cs="Arial"/>
                <w:sz w:val="16"/>
                <w:szCs w:val="16"/>
              </w:rPr>
              <w:t>DateTime</w:t>
            </w:r>
            <w:r w:rsidRPr="00913C0C">
              <w:rPr>
                <w:rFonts w:ascii="Arial" w:hAnsi="Arial" w:cs="Arial"/>
                <w:sz w:val="16"/>
                <w:szCs w:val="16"/>
              </w:rPr>
              <w:t>,AlarmType,</w:t>
            </w:r>
            <w:r w:rsidRPr="00913C0C">
              <w:rPr>
                <w:rFonts w:ascii="Arial" w:eastAsia="Times New Roman" w:hAnsi="Arial" w:cs="Arial"/>
                <w:color w:val="000000"/>
                <w:sz w:val="16"/>
                <w:szCs w:val="16"/>
              </w:rPr>
              <w:t xml:space="preserve"> </w:t>
            </w:r>
            <w:r w:rsidR="00EB745B" w:rsidRPr="006C2146">
              <w:rPr>
                <w:rFonts w:ascii="Arial" w:hAnsi="Arial" w:cs="Arial"/>
                <w:sz w:val="16"/>
                <w:szCs w:val="16"/>
              </w:rPr>
              <w:t>RecipeID</w:t>
            </w:r>
            <w:r w:rsidRPr="00913C0C">
              <w:rPr>
                <w:rFonts w:ascii="Arial" w:hAnsi="Arial" w:cs="Arial"/>
                <w:sz w:val="16"/>
                <w:szCs w:val="16"/>
              </w:rPr>
              <w:t>,</w:t>
            </w:r>
            <w:r w:rsidRPr="00913C0C">
              <w:rPr>
                <w:rFonts w:ascii="Arial" w:eastAsia="Times New Roman" w:hAnsi="Arial" w:cs="Arial"/>
                <w:color w:val="000000"/>
                <w:sz w:val="16"/>
                <w:szCs w:val="16"/>
              </w:rPr>
              <w:t xml:space="preserve"> UserID</w:t>
            </w:r>
            <w:r w:rsidRPr="00913C0C">
              <w:rPr>
                <w:rFonts w:ascii="Arial" w:hAnsi="Arial" w:cs="Arial"/>
                <w:sz w:val="16"/>
                <w:szCs w:val="16"/>
              </w:rPr>
              <w:t>,IsReset,WeldResultID)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IsReset” field following ID, QUERY records using “IsReset”, Date and quantity.</w:t>
            </w:r>
          </w:p>
        </w:tc>
      </w:tr>
    </w:tbl>
    <w:p w14:paraId="57D1BD4D" w14:textId="37377FB4" w:rsidR="0012727B" w:rsidRDefault="0012727B" w:rsidP="0012727B">
      <w:pPr>
        <w:pStyle w:val="Heading2"/>
        <w:spacing w:before="0" w:after="0" w:line="240" w:lineRule="auto"/>
      </w:pPr>
      <w:r>
        <w:rPr>
          <w:rFonts w:hint="eastAsia"/>
        </w:rPr>
        <w:t>T</w:t>
      </w:r>
      <w:r>
        <w:t xml:space="preserve">able </w:t>
      </w:r>
      <w:r w:rsidR="00E705BA" w:rsidRPr="00E705BA">
        <w:t>Connectivity</w:t>
      </w:r>
    </w:p>
    <w:tbl>
      <w:tblPr>
        <w:tblStyle w:val="TableGri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r w:rsidRPr="007A7B88">
              <w:rPr>
                <w:rFonts w:ascii="Arial" w:hAnsi="Arial" w:cs="Arial"/>
                <w:sz w:val="16"/>
                <w:szCs w:val="16"/>
              </w:rPr>
              <w:t>Sqlit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ListParagraph"/>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Type"</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Option"</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SignatureOption"</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ServerPor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DeviceIP"</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tab/>
              <w:t>"WeldResultOption"</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eldRecipeOption"</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eldSignatureOption"</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SystemConfigureOption"</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GatewayID"</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Heading2"/>
        <w:spacing w:before="0" w:after="0" w:line="240" w:lineRule="auto"/>
      </w:pPr>
      <w:r>
        <w:rPr>
          <w:rFonts w:hint="eastAsia"/>
        </w:rPr>
        <w:t>Ta</w:t>
      </w:r>
      <w:r>
        <w:t xml:space="preserve">ble </w:t>
      </w:r>
      <w:r w:rsidRPr="007958B8">
        <w:t>DBVersion</w:t>
      </w:r>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BVersion</w:t>
            </w:r>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ListParagraph"/>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ListParagraph"/>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ListParagraph"/>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DBVersion"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Heading2"/>
        <w:spacing w:before="0" w:after="0" w:line="240" w:lineRule="auto"/>
      </w:pPr>
      <w:r>
        <w:rPr>
          <w:rFonts w:hint="eastAsia"/>
        </w:rPr>
        <w:t>T</w:t>
      </w:r>
      <w:r>
        <w:t xml:space="preserve">able </w:t>
      </w:r>
      <w:r w:rsidRPr="00665130">
        <w:t>EventLog</w:t>
      </w:r>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Log</w:t>
            </w:r>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 EventType, EventName, UserID,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ListParagraph"/>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ListParagraph"/>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ListParagraph"/>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Type</w:t>
            </w:r>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ListParagraph"/>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Name</w:t>
            </w:r>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ListParagraph"/>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ListParagraph"/>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ListParagraph"/>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ListParagraph"/>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ListParagraph"/>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EventLog"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Type"</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Name"</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UserID"</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ListParagraph"/>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INSERT INTO EventLog (Datetime,EventType,EventName,</w:t>
            </w:r>
            <w:r w:rsidRPr="00913C0C">
              <w:rPr>
                <w:rFonts w:ascii="Arial" w:eastAsia="Times New Roman" w:hAnsi="Arial" w:cs="Arial"/>
                <w:color w:val="000000"/>
                <w:sz w:val="16"/>
                <w:szCs w:val="16"/>
              </w:rPr>
              <w:t xml:space="preserve"> UserID</w:t>
            </w:r>
            <w:r w:rsidRPr="00913C0C">
              <w:rPr>
                <w:rFonts w:ascii="Arial" w:hAnsi="Arial" w:cs="Arial"/>
                <w:sz w:val="16"/>
                <w:szCs w:val="16"/>
              </w:rPr>
              <w:t>,Old,New,Commen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Heading2"/>
        <w:spacing w:before="0" w:after="0" w:line="240" w:lineRule="auto"/>
      </w:pPr>
      <w:r>
        <w:rPr>
          <w:rFonts w:hint="eastAsia"/>
        </w:rPr>
        <w:t>T</w:t>
      </w:r>
      <w:r>
        <w:t xml:space="preserve">able </w:t>
      </w:r>
      <w:r w:rsidR="00A1296A" w:rsidRPr="00A1296A">
        <w:t>GatewayServer</w:t>
      </w:r>
    </w:p>
    <w:tbl>
      <w:tblPr>
        <w:tblStyle w:val="TableGri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r w:rsidRPr="00B964AE">
              <w:rPr>
                <w:rFonts w:ascii="Arial" w:hAnsi="Arial" w:cs="Arial"/>
                <w:sz w:val="16"/>
                <w:szCs w:val="16"/>
              </w:rPr>
              <w:t>GatewayServer</w:t>
            </w:r>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ListParagraph"/>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ListParagraph"/>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ListParagraph"/>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ListParagraph"/>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GatewayServer"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MachineName"</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Por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IP"</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Heading2"/>
        <w:spacing w:before="0" w:after="0" w:line="240" w:lineRule="auto"/>
      </w:pPr>
      <w:r>
        <w:rPr>
          <w:rFonts w:hint="eastAsia"/>
        </w:rPr>
        <w:t>T</w:t>
      </w:r>
      <w:r>
        <w:t xml:space="preserve">able </w:t>
      </w:r>
      <w:r w:rsidRPr="00934BD3">
        <w:t>HeightCalibration</w:t>
      </w:r>
    </w:p>
    <w:tbl>
      <w:tblPr>
        <w:tblStyle w:val="TableGri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HeightCalibration</w:t>
            </w:r>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Sqlit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ListParagraph"/>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ListParagraph"/>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r w:rsidRPr="005726E8">
              <w:rPr>
                <w:rFonts w:ascii="Arial" w:hAnsi="Arial" w:cs="Arial"/>
                <w:sz w:val="16"/>
                <w:szCs w:val="16"/>
              </w:rPr>
              <w:t>Sqlit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lastRenderedPageBreak/>
              <w:t>CREATE TABLE "HeightCalibration"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lastRenderedPageBreak/>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591497F9" w14:textId="4400C268" w:rsidR="003549A6" w:rsidRPr="00BD3E61" w:rsidRDefault="00CD26D3" w:rsidP="00CD26D3">
      <w:pPr>
        <w:pStyle w:val="Heading2"/>
        <w:spacing w:before="0" w:after="0" w:line="240" w:lineRule="auto"/>
      </w:pPr>
      <w:r>
        <w:rPr>
          <w:rFonts w:hint="eastAsia"/>
        </w:rPr>
        <w:t>T</w:t>
      </w:r>
      <w:r>
        <w:t xml:space="preserve">able </w:t>
      </w:r>
      <w:r w:rsidRPr="00CD26D3">
        <w:t>MaintenanceCounter</w:t>
      </w:r>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r w:rsidRPr="009A3F3C">
              <w:rPr>
                <w:rFonts w:ascii="Arial" w:eastAsia="Times New Roman" w:hAnsi="Arial" w:cs="Arial"/>
                <w:color w:val="000000"/>
                <w:sz w:val="16"/>
                <w:szCs w:val="16"/>
              </w:rPr>
              <w:t>MaintenanceCounter</w:t>
            </w:r>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ListParagraph"/>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ListParagraph"/>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ListParagraph"/>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ListParagraph"/>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ListParagraph"/>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ListParagraph"/>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ListParagraph"/>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ListParagraph"/>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ListParagraph"/>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MaintenanceCounter"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ToolingType"</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urrentCounter"</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Sum"</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ounterLimi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Limi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AlarmOption"</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ListParagraph"/>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SERT INTO MaintenanceCounter</w:t>
            </w:r>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Heading2"/>
        <w:spacing w:before="0" w:after="0" w:line="240" w:lineRule="auto"/>
      </w:pPr>
      <w:r>
        <w:rPr>
          <w:rFonts w:hint="eastAsia"/>
        </w:rPr>
        <w:t>T</w:t>
      </w:r>
      <w:r>
        <w:t xml:space="preserve">able </w:t>
      </w:r>
      <w:r w:rsidRPr="002B6DDC">
        <w:t>MaintenanceLog</w:t>
      </w:r>
    </w:p>
    <w:tbl>
      <w:tblPr>
        <w:tblStyle w:val="TableGri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Log</w:t>
            </w:r>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r w:rsidRPr="00FD399D">
              <w:rPr>
                <w:rFonts w:ascii="Arial" w:hAnsi="Arial" w:cs="Arial"/>
                <w:sz w:val="16"/>
                <w:szCs w:val="16"/>
              </w:rPr>
              <w:t>Sqlit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ListParagraph"/>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ListParagraph"/>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Type</w:t>
            </w:r>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ListParagraph"/>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r w:rsidRPr="00CF3308">
              <w:rPr>
                <w:rFonts w:ascii="Arial" w:hAnsi="Arial" w:cs="Arial"/>
                <w:sz w:val="16"/>
                <w:szCs w:val="16"/>
              </w:rPr>
              <w:t>DateTime</w:t>
            </w:r>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ListParagraph"/>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r w:rsidRPr="00FD399D">
              <w:rPr>
                <w:rFonts w:ascii="Arial" w:hAnsi="Arial" w:cs="Arial"/>
                <w:sz w:val="16"/>
                <w:szCs w:val="16"/>
              </w:rPr>
              <w:t>UserID</w:t>
            </w:r>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r w:rsidRPr="00FD399D">
              <w:rPr>
                <w:rFonts w:ascii="Arial" w:hAnsi="Arial" w:cs="Arial"/>
                <w:sz w:val="16"/>
                <w:szCs w:val="16"/>
              </w:rPr>
              <w:t>Sqlit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MaintenanceLog</w:t>
            </w:r>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MaintenanceType"</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DateTime</w:t>
            </w:r>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UserID</w:t>
            </w:r>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Heading2"/>
        <w:spacing w:before="0" w:after="0" w:line="240" w:lineRule="auto"/>
      </w:pPr>
      <w:r>
        <w:rPr>
          <w:rFonts w:hint="eastAsia"/>
        </w:rPr>
        <w:t>T</w:t>
      </w:r>
      <w:r>
        <w:t xml:space="preserve">able </w:t>
      </w:r>
      <w:r w:rsidR="008A1FA6" w:rsidRPr="008A1FA6">
        <w:t>PowerSupply</w:t>
      </w:r>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Supply</w:t>
            </w:r>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 CreatedDate, UserID</w:t>
            </w:r>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ListParagraph"/>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ListParagraph"/>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ListParagraph"/>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Sqlit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ListParagraph"/>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PowerSupply"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ListParagraph"/>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Heading2"/>
        <w:spacing w:before="0" w:after="0" w:line="240" w:lineRule="auto"/>
      </w:pPr>
      <w:r>
        <w:rPr>
          <w:rFonts w:hint="eastAsia"/>
        </w:rPr>
        <w:lastRenderedPageBreak/>
        <w:t>T</w:t>
      </w:r>
      <w:r>
        <w:t xml:space="preserve">able </w:t>
      </w:r>
      <w:r w:rsidRPr="000C101D">
        <w:t>PrivilegeConfiguration</w:t>
      </w:r>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r w:rsidRPr="00C0571E">
              <w:rPr>
                <w:rFonts w:ascii="Arial" w:eastAsia="Times New Roman" w:hAnsi="Arial" w:cs="Arial"/>
                <w:color w:val="000000"/>
                <w:sz w:val="16"/>
                <w:szCs w:val="16"/>
              </w:rPr>
              <w:t>PrivilegeConfiguration</w:t>
            </w:r>
            <w:bookmarkEnd w:id="3"/>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Sqlit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ListParagraph"/>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ListParagraph"/>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PermissionLeve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ListParagraph"/>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ScreenIndex</w:t>
            </w:r>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Sqlit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ListParagraph"/>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PrivilegeConfiguration"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ermissionLevel"</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ScreenIndex"</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TableGri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Heading2"/>
        <w:spacing w:before="0" w:after="0" w:line="240" w:lineRule="auto"/>
      </w:pPr>
      <w:r>
        <w:rPr>
          <w:rFonts w:hint="eastAsia"/>
        </w:rPr>
        <w:t>T</w:t>
      </w:r>
      <w:r>
        <w:t xml:space="preserve">able </w:t>
      </w:r>
      <w:r w:rsidRPr="00E4235F">
        <w:t>PrivileveLevelName</w:t>
      </w:r>
    </w:p>
    <w:tbl>
      <w:tblPr>
        <w:tblStyle w:val="TableGri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vileveLevelName</w:t>
            </w:r>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Sqlit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ListParagraph"/>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ListParagraph"/>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ListParagraph"/>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ListParagraph"/>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r w:rsidRPr="00D207F6">
              <w:rPr>
                <w:rFonts w:ascii="Arial" w:hAnsi="Arial" w:cs="Arial"/>
                <w:sz w:val="16"/>
                <w:szCs w:val="16"/>
              </w:rPr>
              <w:t>Sqlite Script</w:t>
            </w:r>
            <w:r>
              <w:rPr>
                <w:rFonts w:ascii="Arial" w:hAnsi="Arial" w:cs="Arial"/>
                <w:sz w:val="16"/>
                <w:szCs w:val="16"/>
              </w:rPr>
              <w:t>s</w:t>
            </w:r>
          </w:p>
        </w:tc>
        <w:tc>
          <w:tcPr>
            <w:tcW w:w="8370" w:type="dxa"/>
            <w:gridSpan w:val="7"/>
          </w:tcPr>
          <w:p w14:paraId="40FBD8A7" w14:textId="77777777" w:rsidR="00685FDA" w:rsidRPr="00D207F6" w:rsidRDefault="00685FDA">
            <w:pPr>
              <w:pStyle w:val="ListParagraph"/>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t>CREATE TABLE "</w:t>
            </w:r>
            <w:r w:rsidRPr="00D207F6">
              <w:rPr>
                <w:rFonts w:ascii="Arial" w:eastAsia="Times New Roman" w:hAnsi="Arial" w:cs="Arial"/>
                <w:color w:val="000000"/>
                <w:sz w:val="16"/>
                <w:szCs w:val="16"/>
              </w:rPr>
              <w:t>PrivileveLevelName</w:t>
            </w:r>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Heading2"/>
        <w:spacing w:before="0" w:after="0" w:line="240" w:lineRule="auto"/>
      </w:pPr>
      <w:r>
        <w:rPr>
          <w:rFonts w:hint="eastAsia"/>
        </w:rPr>
        <w:t>Table</w:t>
      </w:r>
      <w:r>
        <w:t xml:space="preserve"> </w:t>
      </w:r>
      <w:r w:rsidR="009F6F96" w:rsidRPr="009F6F96">
        <w:t>SequenceRecipe</w:t>
      </w:r>
    </w:p>
    <w:tbl>
      <w:tblPr>
        <w:tblStyle w:val="TableGri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r w:rsidRPr="00AC2EC3">
              <w:rPr>
                <w:rFonts w:ascii="Arial" w:hAnsi="Arial" w:cs="Arial"/>
                <w:sz w:val="16"/>
                <w:szCs w:val="16"/>
              </w:rPr>
              <w:t>SequenceRecipe</w:t>
            </w:r>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 Order, Quantity, PresetID</w:t>
            </w:r>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r w:rsidRPr="00312C7F">
              <w:rPr>
                <w:rFonts w:ascii="Arial" w:hAnsi="Arial" w:cs="Arial"/>
                <w:sz w:val="16"/>
                <w:szCs w:val="16"/>
              </w:rPr>
              <w:t>Sqlit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ListParagraph"/>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ListParagraph"/>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w:t>
            </w:r>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ListParagraph"/>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r w:rsidRPr="00AC2EC3">
              <w:rPr>
                <w:rFonts w:ascii="Arial" w:hAnsi="Arial" w:cs="Arial"/>
                <w:sz w:val="16"/>
                <w:szCs w:val="16"/>
              </w:rPr>
              <w:t>RecipeID</w:t>
            </w:r>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ListParagraph"/>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ListParagraph"/>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r w:rsidRPr="00312C7F">
              <w:rPr>
                <w:rFonts w:ascii="Arial" w:hAnsi="Arial" w:cs="Arial"/>
                <w:sz w:val="16"/>
                <w:szCs w:val="16"/>
              </w:rPr>
              <w:t>Sqlite Scripts</w:t>
            </w:r>
          </w:p>
        </w:tc>
        <w:tc>
          <w:tcPr>
            <w:tcW w:w="8010" w:type="dxa"/>
            <w:gridSpan w:val="7"/>
          </w:tcPr>
          <w:p w14:paraId="66002870" w14:textId="77777777" w:rsidR="00276186" w:rsidRPr="00312C7F" w:rsidRDefault="00276186">
            <w:pPr>
              <w:pStyle w:val="ListParagraph"/>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SequenceRecipe"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SequenceID"</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RecipeID"</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SequenceID") REFERENCES "WeldSequence"("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RecipeID") REFERENCES "WeldRecipe"("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Heading2"/>
        <w:spacing w:before="0" w:after="0" w:line="240" w:lineRule="auto"/>
      </w:pPr>
      <w:r>
        <w:rPr>
          <w:rFonts w:hint="eastAsia"/>
        </w:rPr>
        <w:lastRenderedPageBreak/>
        <w:t>Table</w:t>
      </w:r>
      <w:r>
        <w:t xml:space="preserve"> </w:t>
      </w:r>
      <w:r w:rsidR="00B71702" w:rsidRPr="00B71702">
        <w:t>SystemConfigure</w:t>
      </w:r>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r w:rsidRPr="000817CE">
              <w:rPr>
                <w:rFonts w:ascii="Arial" w:hAnsi="Arial" w:cs="Arial"/>
                <w:sz w:val="16"/>
                <w:szCs w:val="16"/>
              </w:rPr>
              <w:t>SystemConfigure</w:t>
            </w:r>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ListParagraph"/>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ListParagraph"/>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SystemConfigure"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ootPedalAbor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ockOnAlarm"</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Encoder"</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Option"</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uration"</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elay"</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AmplitudeUni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ressureUni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Uni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MaxAmplitude"</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eachModeID"</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omePositionCoun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owerSupplyID"</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requencyOffse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unePoin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Heading2"/>
        <w:spacing w:before="0" w:after="0" w:line="240" w:lineRule="auto"/>
      </w:pPr>
      <w:r>
        <w:rPr>
          <w:rFonts w:hint="eastAsia"/>
        </w:rPr>
        <w:t>Ta</w:t>
      </w:r>
      <w:r>
        <w:t xml:space="preserve">ble </w:t>
      </w:r>
      <w:r w:rsidR="00781816" w:rsidRPr="00781816">
        <w:t>TeachModeSetting</w:t>
      </w:r>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TeachModeSetting</w:t>
            </w:r>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ListParagraph"/>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TeachModeSetting"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eachModeType"</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PLRG"</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MSRG"</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PLRG"</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MSRG"</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PLRG"</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MSRG"</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PLRG"</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MSRG"</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Heading2"/>
        <w:spacing w:before="0" w:after="0" w:line="240" w:lineRule="auto"/>
      </w:pPr>
      <w:r>
        <w:rPr>
          <w:rFonts w:hint="eastAsia"/>
        </w:rPr>
        <w:t>T</w:t>
      </w:r>
      <w:r>
        <w:t xml:space="preserve">able </w:t>
      </w:r>
      <w:r w:rsidRPr="002D791D">
        <w:t>UserProfiles</w:t>
      </w:r>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Profiles</w:t>
            </w:r>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CreateDate,WhoCreateNewID,Password,PermissionLevel</w:t>
            </w:r>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ListParagraph"/>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ListParagraph"/>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w:t>
            </w:r>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ListParagraph"/>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DateTime</w:t>
            </w:r>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ListParagraph"/>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hoCreatedNewID</w:t>
            </w:r>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ListParagraph"/>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ListParagraph"/>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ermissionLevel</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ListParagraph"/>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UserProfiles"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UserName"</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DateTime"</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hoCreateNewID"</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ermissionLevel"</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ListParagraph"/>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r w:rsidRPr="00D21E89">
              <w:rPr>
                <w:rFonts w:ascii="Arial" w:eastAsia="Times New Roman" w:hAnsi="Arial" w:cs="Arial"/>
                <w:color w:val="000000"/>
                <w:sz w:val="16"/>
                <w:szCs w:val="16"/>
              </w:rPr>
              <w:t>UserProfiles</w:t>
            </w:r>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r w:rsidRPr="00D21E89">
              <w:rPr>
                <w:rFonts w:ascii="Arial" w:eastAsia="Times New Roman" w:hAnsi="Arial" w:cs="Arial"/>
                <w:color w:val="000000"/>
                <w:sz w:val="16"/>
                <w:szCs w:val="16"/>
              </w:rPr>
              <w:t>UserName</w:t>
            </w:r>
            <w:r w:rsidRPr="00D21E89">
              <w:rPr>
                <w:rFonts w:ascii="Arial" w:hAnsi="Arial" w:cs="Arial"/>
                <w:sz w:val="16"/>
                <w:szCs w:val="16"/>
              </w:rPr>
              <w:t>,</w:t>
            </w:r>
            <w:r w:rsidR="00900CD0">
              <w:t xml:space="preserve"> </w:t>
            </w:r>
            <w:r w:rsidR="00900CD0" w:rsidRPr="00900CD0">
              <w:rPr>
                <w:rFonts w:ascii="Arial" w:hAnsi="Arial" w:cs="Arial"/>
                <w:sz w:val="16"/>
                <w:szCs w:val="16"/>
              </w:rPr>
              <w:t>DateTime</w:t>
            </w:r>
            <w:r w:rsidRPr="00D21E89">
              <w:rPr>
                <w:rFonts w:ascii="Arial" w:hAnsi="Arial" w:cs="Arial"/>
                <w:sz w:val="16"/>
                <w:szCs w:val="16"/>
              </w:rPr>
              <w:t>,WhoCreateNewID,Password,PermissionLevel)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Heading2"/>
        <w:spacing w:before="0" w:after="0" w:line="240" w:lineRule="auto"/>
      </w:pPr>
      <w:r w:rsidRPr="00741AA1">
        <w:t>Table</w:t>
      </w:r>
      <w:r>
        <w:t xml:space="preserve"> </w:t>
      </w:r>
      <w:r w:rsidRPr="00741AA1">
        <w:t>WeldRecipe</w:t>
      </w:r>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ListParagraph"/>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ListParagraph"/>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ListParagraph"/>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eldRecipe"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RecipeName"</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DateTime"</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UserID"</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setPicPath"</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sValidate"</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Pressure"</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Pressure"</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Plus"</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Minus"</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Plus"</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Minus"</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Plus"</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Minus"</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Plus"</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Minus"</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Mode"</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odeValue"</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Burs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HoldTime"</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queezeTime"</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elay"</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uration"</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Amplitude"</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tepWeldMode"</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EnergyToStep"</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ToStep"</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owerToStep"</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easuredHeigh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lastRenderedPageBreak/>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Heading2"/>
        <w:spacing w:before="0" w:after="0" w:line="240" w:lineRule="auto"/>
      </w:pPr>
      <w:r w:rsidRPr="00C76A2D">
        <w:t>Table</w:t>
      </w:r>
      <w:r>
        <w:t xml:space="preserve"> </w:t>
      </w:r>
      <w:r w:rsidRPr="00C76A2D">
        <w:t>WeldResult</w:t>
      </w:r>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ListParagraph"/>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ListParagraph"/>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eldResul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artID"</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DateTime"</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RecipeID"</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Energy"</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TriggerPressure"</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ressure"</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Amplitude"</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Time"</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eakPower"</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TriggerHeigh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Heigh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AlarmFlag"</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SequenceID"</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CycleCounter"</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Heading2"/>
        <w:spacing w:before="0" w:after="0" w:line="240" w:lineRule="auto"/>
      </w:pPr>
      <w:r w:rsidRPr="00DC7B7B">
        <w:t>Table</w:t>
      </w:r>
      <w:r>
        <w:t xml:space="preserve"> </w:t>
      </w:r>
      <w:r w:rsidRPr="00DC7B7B">
        <w:t>WeldResultSignature</w:t>
      </w:r>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ListParagraph"/>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ListParagraph"/>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ListParagraph"/>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ListParagraph"/>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eldResultSignature"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ResultID"</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Graph"</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048DA795"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eldResultID") REFERENCES "WeldResult"("ID") ON DELETE CASCADE</w:t>
            </w:r>
            <w:r w:rsidR="00F61D86" w:rsidRPr="0022061A">
              <w:rPr>
                <w:rFonts w:ascii="Arial" w:eastAsia="Times New Roman" w:hAnsi="Arial" w:cs="Arial"/>
                <w:color w:val="000000"/>
                <w:sz w:val="16"/>
                <w:szCs w:val="16"/>
              </w:rPr>
              <w:t>);</w:t>
            </w:r>
          </w:p>
          <w:p w14:paraId="2AE1D1A9" w14:textId="780F7879" w:rsidR="00CE4B46" w:rsidRPr="00491D54" w:rsidRDefault="00CE4B46" w:rsidP="0040147A">
            <w:pPr>
              <w:pStyle w:val="ListParagraph"/>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6F81D54C" w14:textId="250297E6" w:rsidR="00CE4B46" w:rsidRDefault="00CE4B46" w:rsidP="00CE4B46">
      <w:pPr>
        <w:pStyle w:val="Heading2"/>
        <w:spacing w:before="0" w:after="0" w:line="240" w:lineRule="auto"/>
      </w:pPr>
      <w:r w:rsidRPr="00DC7B7B">
        <w:t>Table</w:t>
      </w:r>
      <w:r>
        <w:t xml:space="preserve"> </w:t>
      </w:r>
      <w:r w:rsidR="003F644C" w:rsidRPr="003F644C">
        <w:t>WeldSequence</w:t>
      </w:r>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WeldSequence</w:t>
            </w:r>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pPr>
              <w:pStyle w:val="ListParagraph"/>
              <w:numPr>
                <w:ilvl w:val="0"/>
                <w:numId w:val="39"/>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pPr>
              <w:pStyle w:val="ListParagraph"/>
              <w:numPr>
                <w:ilvl w:val="0"/>
                <w:numId w:val="39"/>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SequenceName</w:t>
            </w:r>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pPr>
              <w:pStyle w:val="ListParagraph"/>
              <w:numPr>
                <w:ilvl w:val="0"/>
                <w:numId w:val="39"/>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Dat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pPr>
              <w:pStyle w:val="ListParagraph"/>
              <w:numPr>
                <w:ilvl w:val="0"/>
                <w:numId w:val="39"/>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User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pPr>
              <w:pStyle w:val="ListParagraph"/>
              <w:numPr>
                <w:ilvl w:val="0"/>
                <w:numId w:val="38"/>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eldSequence"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SequenceName"</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DateTime"</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UserID"</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Heading1"/>
        <w:spacing w:before="0" w:line="240" w:lineRule="auto"/>
      </w:pPr>
      <w:r>
        <w:t>DataTask</w:t>
      </w:r>
      <w:bookmarkEnd w:id="0"/>
    </w:p>
    <w:p w14:paraId="16EDAAE3" w14:textId="77777777" w:rsidR="005E0EAB" w:rsidRDefault="005E0EAB" w:rsidP="005E0EAB">
      <w:pPr>
        <w:pStyle w:val="Heading2"/>
        <w:spacing w:before="0" w:after="0" w:line="240" w:lineRule="auto"/>
      </w:pPr>
      <w:r w:rsidRPr="00DB36AD">
        <w:t>General requirements</w:t>
      </w:r>
    </w:p>
    <w:p w14:paraId="5769F520" w14:textId="1EAB9F82" w:rsidR="005E0EAB" w:rsidRDefault="00B81D0B">
      <w:pPr>
        <w:pStyle w:val="ListParagraph"/>
        <w:numPr>
          <w:ilvl w:val="0"/>
          <w:numId w:val="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pPr>
        <w:pStyle w:val="ListParagraph"/>
        <w:numPr>
          <w:ilvl w:val="0"/>
          <w:numId w:val="9"/>
        </w:numPr>
        <w:spacing w:after="0" w:line="240" w:lineRule="auto"/>
      </w:pPr>
      <w:r w:rsidRPr="007A2467">
        <w:t>When class DataTask is created, it should get message queue id of "/Control"</w:t>
      </w:r>
    </w:p>
    <w:p w14:paraId="507E4839" w14:textId="49F9BD3F" w:rsidR="007A2467" w:rsidRDefault="007A2467">
      <w:pPr>
        <w:pStyle w:val="ListParagraph"/>
        <w:numPr>
          <w:ilvl w:val="0"/>
          <w:numId w:val="9"/>
        </w:numPr>
        <w:spacing w:after="0" w:line="240" w:lineRule="auto"/>
      </w:pPr>
      <w:r w:rsidRPr="007A2467">
        <w:t>When class DataTask is created, it should get message queue id of "/Data"</w:t>
      </w:r>
    </w:p>
    <w:p w14:paraId="0CDE00C4" w14:textId="5518D183" w:rsidR="007A2467" w:rsidRDefault="007A2467">
      <w:pPr>
        <w:pStyle w:val="ListParagraph"/>
        <w:numPr>
          <w:ilvl w:val="0"/>
          <w:numId w:val="9"/>
        </w:numPr>
        <w:spacing w:after="0" w:line="240" w:lineRule="auto"/>
      </w:pPr>
      <w:r w:rsidRPr="007A2467">
        <w:t>When class DataTask is created, it should get message queue id of "/Request"</w:t>
      </w:r>
    </w:p>
    <w:p w14:paraId="63D33263" w14:textId="530DD95B" w:rsidR="00B94CDC" w:rsidRDefault="008409F0">
      <w:pPr>
        <w:pStyle w:val="ListParagraph"/>
        <w:numPr>
          <w:ilvl w:val="0"/>
          <w:numId w:val="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Heading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ListParagraph"/>
        <w:numPr>
          <w:ilvl w:val="0"/>
          <w:numId w:val="10"/>
        </w:numPr>
        <w:spacing w:after="0" w:line="240" w:lineRule="auto"/>
      </w:pPr>
      <w:r>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ListParagraph"/>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ListParagraph"/>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192.9pt" o:ole="">
            <v:imagedata r:id="rId7" o:title=""/>
          </v:shape>
          <o:OLEObject Type="Embed" ProgID="Visio.Drawing.11" ShapeID="_x0000_i1025" DrawAspect="Content" ObjectID="_1727889673" r:id="rId8"/>
        </w:object>
      </w:r>
    </w:p>
    <w:p w14:paraId="79D1DF66" w14:textId="34C33D89" w:rsidR="00786B08" w:rsidRDefault="00A63732">
      <w:pPr>
        <w:pStyle w:val="ListParagraph"/>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ListParagraph"/>
        <w:numPr>
          <w:ilvl w:val="0"/>
          <w:numId w:val="1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ListParagraph"/>
        <w:numPr>
          <w:ilvl w:val="0"/>
          <w:numId w:val="1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Heading2"/>
        <w:spacing w:before="0" w:after="0" w:line="240" w:lineRule="auto"/>
      </w:pPr>
      <w:bookmarkStart w:id="9" w:name="_Toc104813395"/>
      <w:r>
        <w:lastRenderedPageBreak/>
        <w:t>Database Processing</w:t>
      </w:r>
      <w:bookmarkEnd w:id="9"/>
    </w:p>
    <w:p w14:paraId="2B38ED38" w14:textId="74689B8E" w:rsidR="003D33A4" w:rsidRDefault="00933D94">
      <w:pPr>
        <w:pStyle w:val="ListParagraph"/>
        <w:numPr>
          <w:ilvl w:val="0"/>
          <w:numId w:val="11"/>
        </w:numPr>
        <w:spacing w:after="0" w:line="240" w:lineRule="auto"/>
      </w:pPr>
      <w:r>
        <w:t>DataTask should provide</w:t>
      </w:r>
      <w:r w:rsidR="00034449">
        <w:t xml:space="preserve"> method</w:t>
      </w:r>
      <w:r>
        <w:t xml:space="preserve"> </w:t>
      </w:r>
      <w:r w:rsidR="00B64562">
        <w:t>to open the database</w:t>
      </w:r>
      <w:r w:rsidR="000C767A">
        <w:t>.</w:t>
      </w:r>
    </w:p>
    <w:p w14:paraId="7AEC4F32" w14:textId="043AF0C0" w:rsidR="00B64562" w:rsidRDefault="00B64562">
      <w:pPr>
        <w:pStyle w:val="ListParagraph"/>
        <w:numPr>
          <w:ilvl w:val="0"/>
          <w:numId w:val="11"/>
        </w:numPr>
        <w:spacing w:after="0" w:line="240" w:lineRule="auto"/>
      </w:pPr>
      <w:r>
        <w:t>DataTask should provide method to close the database.</w:t>
      </w:r>
    </w:p>
    <w:p w14:paraId="64329A8A" w14:textId="575F6D7C" w:rsidR="002A5988" w:rsidRDefault="002A5988" w:rsidP="00C36F81">
      <w:pPr>
        <w:pStyle w:val="Heading3"/>
      </w:pPr>
      <w:r>
        <w:rPr>
          <w:rFonts w:hint="eastAsia"/>
        </w:rPr>
        <w:t>T</w:t>
      </w:r>
      <w:r>
        <w:t>able AlarmLog</w:t>
      </w:r>
    </w:p>
    <w:p w14:paraId="30058671" w14:textId="3A9B7587" w:rsidR="007830A1" w:rsidRDefault="007830A1" w:rsidP="007830A1">
      <w:pPr>
        <w:pStyle w:val="ListParagraph"/>
        <w:numPr>
          <w:ilvl w:val="0"/>
          <w:numId w:val="11"/>
        </w:numPr>
        <w:spacing w:after="0" w:line="240" w:lineRule="auto"/>
      </w:pPr>
      <w:r>
        <w:t xml:space="preserve">DataTask should provide method to insert </w:t>
      </w:r>
      <w:r w:rsidRPr="009525D4">
        <w:t>new record</w:t>
      </w:r>
      <w:r>
        <w:t xml:space="preserve"> </w:t>
      </w:r>
      <w:r>
        <w:rPr>
          <w:rFonts w:hint="eastAsia"/>
        </w:rPr>
        <w:t>for</w:t>
      </w:r>
      <w:r>
        <w:t xml:space="preserve"> </w:t>
      </w:r>
      <w:r w:rsidR="00117006" w:rsidRPr="00031B73">
        <w:t>AlarmLog</w:t>
      </w:r>
      <w:r>
        <w:t>.</w:t>
      </w:r>
    </w:p>
    <w:p w14:paraId="7AD5F525" w14:textId="77777777" w:rsidR="00C406CA" w:rsidRPr="00031B73" w:rsidRDefault="00C406CA" w:rsidP="00C406CA">
      <w:pPr>
        <w:pStyle w:val="ListParagraph"/>
        <w:numPr>
          <w:ilvl w:val="0"/>
          <w:numId w:val="11"/>
        </w:numPr>
        <w:spacing w:after="0" w:line="240" w:lineRule="auto"/>
      </w:pPr>
      <w:r w:rsidRPr="00031B73">
        <w:rPr>
          <w:rFonts w:hint="eastAsia"/>
        </w:rPr>
        <w:t>D</w:t>
      </w:r>
      <w:r w:rsidRPr="00031B73">
        <w:t>ata for table AlarmLog should be extracted from AlarmDataSC::AlarmData</w:t>
      </w:r>
    </w:p>
    <w:p w14:paraId="3A60471E" w14:textId="77777777" w:rsidR="00247288" w:rsidRPr="00236B01" w:rsidRDefault="00247288" w:rsidP="00247288">
      <w:pPr>
        <w:pStyle w:val="ListParagraph"/>
        <w:numPr>
          <w:ilvl w:val="0"/>
          <w:numId w:val="11"/>
        </w:numPr>
        <w:spacing w:after="0" w:line="240" w:lineRule="auto"/>
      </w:pPr>
      <w:r w:rsidRPr="00236B01">
        <w:t xml:space="preserve">DataTask should provide method to query </w:t>
      </w:r>
      <w:r w:rsidRPr="00A7263B">
        <w:t xml:space="preserve">block </w:t>
      </w:r>
      <w:r w:rsidRPr="00236B01">
        <w:t>record from table AlarmLog.</w:t>
      </w:r>
    </w:p>
    <w:p w14:paraId="31DAC997" w14:textId="43E272BD" w:rsidR="00B6079A" w:rsidRDefault="00B6079A" w:rsidP="00B6079A">
      <w:pPr>
        <w:pStyle w:val="ListParagraph"/>
        <w:numPr>
          <w:ilvl w:val="0"/>
          <w:numId w:val="11"/>
        </w:numPr>
        <w:spacing w:after="0" w:line="240" w:lineRule="auto"/>
      </w:pPr>
      <w:r w:rsidRPr="0019377C">
        <w:t>The result quer</w:t>
      </w:r>
      <w:r w:rsidR="00BC392C">
        <w:t>ied</w:t>
      </w:r>
      <w:r w:rsidRPr="0019377C">
        <w:t xml:space="preserve"> from table AlarmLog should be parsed into vector </w:t>
      </w:r>
      <w:r w:rsidRPr="00945498">
        <w:t>AlarmDataSC::AlarmLog.</w:t>
      </w:r>
    </w:p>
    <w:p w14:paraId="7B2959E8" w14:textId="4FEFCBC1" w:rsidR="008036AD" w:rsidRPr="00945498" w:rsidRDefault="00255D17" w:rsidP="00F7763A">
      <w:pPr>
        <w:spacing w:after="0" w:line="240" w:lineRule="auto"/>
        <w:ind w:left="420" w:hanging="420"/>
      </w:pPr>
      <w:r>
        <w:rPr>
          <w:color w:val="FF0000"/>
        </w:rPr>
        <w:t xml:space="preserve">Jerry: </w:t>
      </w:r>
      <w:r w:rsidR="008036AD" w:rsidRPr="00255D17">
        <w:rPr>
          <w:rFonts w:hint="eastAsia"/>
          <w:color w:val="FF0000"/>
        </w:rPr>
        <w:t>Please</w:t>
      </w:r>
      <w:r w:rsidR="008036AD" w:rsidRPr="00255D17">
        <w:rPr>
          <w:color w:val="FF0000"/>
        </w:rPr>
        <w:t xml:space="preserve"> </w:t>
      </w:r>
      <w:r w:rsidR="008036AD" w:rsidRPr="00255D17">
        <w:rPr>
          <w:rFonts w:hint="eastAsia"/>
          <w:color w:val="FF0000"/>
        </w:rPr>
        <w:t>hold</w:t>
      </w:r>
      <w:r w:rsidR="008036AD" w:rsidRPr="00255D17">
        <w:rPr>
          <w:color w:val="FF0000"/>
        </w:rPr>
        <w:t xml:space="preserve"> </w:t>
      </w:r>
      <w:r w:rsidR="008036AD" w:rsidRPr="00255D17">
        <w:rPr>
          <w:rFonts w:hint="eastAsia"/>
          <w:color w:val="FF0000"/>
        </w:rPr>
        <w:t>on</w:t>
      </w:r>
      <w:r w:rsidR="008036AD" w:rsidRPr="00255D17">
        <w:rPr>
          <w:color w:val="FF0000"/>
        </w:rPr>
        <w:t xml:space="preserve"> </w:t>
      </w:r>
      <w:r w:rsidR="008036AD" w:rsidRPr="00255D17">
        <w:rPr>
          <w:rFonts w:hint="eastAsia"/>
          <w:color w:val="FF0000"/>
        </w:rPr>
        <w:t>AlarmLog</w:t>
      </w:r>
      <w:r w:rsidR="008036AD" w:rsidRPr="00255D17">
        <w:rPr>
          <w:color w:val="FF0000"/>
        </w:rPr>
        <w:t xml:space="preserve"> and Weld</w:t>
      </w:r>
      <w:r w:rsidR="008036AD" w:rsidRPr="00255D17">
        <w:rPr>
          <w:rFonts w:hint="eastAsia"/>
          <w:color w:val="FF0000"/>
        </w:rPr>
        <w:t>Result</w:t>
      </w:r>
      <w:r w:rsidR="008036AD" w:rsidRPr="00255D17">
        <w:rPr>
          <w:color w:val="FF0000"/>
        </w:rPr>
        <w:t xml:space="preserve"> </w:t>
      </w:r>
      <w:r w:rsidR="008036AD" w:rsidRPr="00255D17">
        <w:rPr>
          <w:rFonts w:hint="eastAsia"/>
          <w:color w:val="FF0000"/>
        </w:rPr>
        <w:t>Block</w:t>
      </w:r>
      <w:r w:rsidR="008036AD" w:rsidRPr="00255D17">
        <w:rPr>
          <w:color w:val="FF0000"/>
        </w:rPr>
        <w:t xml:space="preserve"> </w:t>
      </w:r>
      <w:r w:rsidR="008036AD" w:rsidRPr="00255D17">
        <w:rPr>
          <w:rFonts w:hint="eastAsia"/>
          <w:color w:val="FF0000"/>
        </w:rPr>
        <w:t>Query.</w:t>
      </w:r>
    </w:p>
    <w:p w14:paraId="02F81D9F" w14:textId="77777777" w:rsidR="004D7CAC" w:rsidRPr="00B6079A" w:rsidRDefault="004D7CAC" w:rsidP="004D7CAC"/>
    <w:p w14:paraId="51DF4FDC" w14:textId="19661BE8" w:rsidR="00FA5D89" w:rsidRDefault="00FA5D89" w:rsidP="004D7CAC">
      <w:pPr>
        <w:pStyle w:val="Heading3"/>
      </w:pPr>
      <w:r>
        <w:rPr>
          <w:rFonts w:hint="eastAsia"/>
        </w:rPr>
        <w:t>T</w:t>
      </w:r>
      <w:r>
        <w:t>able DBVersion</w:t>
      </w:r>
    </w:p>
    <w:p w14:paraId="5501B5D8" w14:textId="25DCF70D" w:rsidR="0089008D" w:rsidRDefault="0089008D" w:rsidP="0089008D">
      <w:pPr>
        <w:pStyle w:val="ListParagraph"/>
        <w:numPr>
          <w:ilvl w:val="0"/>
          <w:numId w:val="11"/>
        </w:numPr>
        <w:spacing w:after="0" w:line="240" w:lineRule="auto"/>
        <w:rPr>
          <w:color w:val="000000" w:themeColor="text1"/>
        </w:rPr>
      </w:pPr>
      <w:r w:rsidRPr="00EB525E">
        <w:rPr>
          <w:color w:val="000000" w:themeColor="text1"/>
        </w:rPr>
        <w:t xml:space="preserve">DataTask should provide method </w:t>
      </w:r>
      <w:r>
        <w:t>to query</w:t>
      </w:r>
      <w:r w:rsidRPr="00EB525E">
        <w:rPr>
          <w:color w:val="000000" w:themeColor="text1"/>
        </w:rPr>
        <w:t xml:space="preserve"> for </w:t>
      </w:r>
      <w:r w:rsidR="00FF005B">
        <w:rPr>
          <w:color w:val="000000" w:themeColor="text1"/>
        </w:rPr>
        <w:t>the</w:t>
      </w:r>
      <w:r w:rsidRPr="00EB525E">
        <w:rPr>
          <w:color w:val="000000" w:themeColor="text1"/>
        </w:rPr>
        <w:t xml:space="preserve"> record from </w:t>
      </w:r>
      <w:r>
        <w:rPr>
          <w:color w:val="000000" w:themeColor="text1"/>
        </w:rPr>
        <w:t xml:space="preserve">table </w:t>
      </w:r>
      <w:r w:rsidR="00BC5B81">
        <w:rPr>
          <w:color w:val="000000" w:themeColor="text1"/>
        </w:rPr>
        <w:t>DBVersion</w:t>
      </w:r>
      <w:r w:rsidRPr="00EB525E">
        <w:rPr>
          <w:color w:val="000000" w:themeColor="text1"/>
        </w:rPr>
        <w:t>.</w:t>
      </w:r>
    </w:p>
    <w:p w14:paraId="4EE30A8A" w14:textId="67759EF3" w:rsidR="00196508" w:rsidRPr="00BA0746" w:rsidRDefault="0089008D" w:rsidP="00320B61">
      <w:pPr>
        <w:pStyle w:val="ListParagraph"/>
        <w:numPr>
          <w:ilvl w:val="0"/>
          <w:numId w:val="11"/>
        </w:numPr>
        <w:spacing w:after="0" w:line="240" w:lineRule="auto"/>
        <w:rPr>
          <w:color w:val="000000" w:themeColor="text1"/>
        </w:rPr>
      </w:pPr>
      <w:r w:rsidRPr="00BA0746">
        <w:rPr>
          <w:color w:val="FF0000"/>
        </w:rPr>
        <w:t>The result quer</w:t>
      </w:r>
      <w:r w:rsidR="00BC392C">
        <w:rPr>
          <w:color w:val="FF0000"/>
        </w:rPr>
        <w:t>ied</w:t>
      </w:r>
      <w:r w:rsidRPr="00BA0746">
        <w:rPr>
          <w:color w:val="FF0000"/>
        </w:rPr>
        <w:t xml:space="preserve"> from table </w:t>
      </w:r>
      <w:r w:rsidR="00F30280" w:rsidRPr="00BA0746">
        <w:rPr>
          <w:color w:val="FF0000"/>
        </w:rPr>
        <w:t xml:space="preserve">DBVersion </w:t>
      </w:r>
      <w:r w:rsidRPr="00BA0746">
        <w:rPr>
          <w:color w:val="FF0000"/>
        </w:rPr>
        <w:t xml:space="preserve">should be </w:t>
      </w:r>
      <w:r w:rsidR="0067752F" w:rsidRPr="00BA0746">
        <w:rPr>
          <w:color w:val="FF0000"/>
        </w:rPr>
        <w:t>parsed into CommonProperty::SystemInfo.version_DB.</w:t>
      </w:r>
    </w:p>
    <w:p w14:paraId="7D495956" w14:textId="77777777" w:rsidR="004D7CAC" w:rsidRPr="0089008D" w:rsidRDefault="004D7CAC" w:rsidP="004D7CAC"/>
    <w:p w14:paraId="11B1D96B" w14:textId="01F53214" w:rsidR="00FA5D89" w:rsidRDefault="00FA5D89" w:rsidP="004D7CAC">
      <w:pPr>
        <w:pStyle w:val="Heading3"/>
      </w:pPr>
      <w:r>
        <w:rPr>
          <w:rFonts w:hint="eastAsia"/>
        </w:rPr>
        <w:t>T</w:t>
      </w:r>
      <w:r>
        <w:t xml:space="preserve">able </w:t>
      </w:r>
      <w:r w:rsidRPr="00FA5D89">
        <w:t>HeightCalibration</w:t>
      </w:r>
    </w:p>
    <w:p w14:paraId="75148A6C" w14:textId="77777777" w:rsidR="004D02EC" w:rsidRPr="00945498" w:rsidRDefault="004D02EC" w:rsidP="004D02EC">
      <w:pPr>
        <w:pStyle w:val="ListParagraph"/>
        <w:numPr>
          <w:ilvl w:val="0"/>
          <w:numId w:val="11"/>
        </w:numPr>
        <w:spacing w:after="0" w:line="240" w:lineRule="auto"/>
      </w:pPr>
      <w:r w:rsidRPr="00945498">
        <w:t>DataTask should provide method to query record from table HeightCalibration.</w:t>
      </w:r>
    </w:p>
    <w:p w14:paraId="53A309A4" w14:textId="16A80285" w:rsidR="004D02EC" w:rsidRPr="00A64625" w:rsidRDefault="004D02EC" w:rsidP="004D02EC">
      <w:pPr>
        <w:pStyle w:val="ListParagraph"/>
        <w:numPr>
          <w:ilvl w:val="0"/>
          <w:numId w:val="11"/>
        </w:numPr>
        <w:spacing w:after="0" w:line="240" w:lineRule="auto"/>
        <w:rPr>
          <w:color w:val="000000" w:themeColor="text1"/>
        </w:rPr>
      </w:pPr>
      <w:r w:rsidRPr="00A64625">
        <w:rPr>
          <w:color w:val="000000" w:themeColor="text1"/>
        </w:rPr>
        <w:t>The result quer</w:t>
      </w:r>
      <w:r w:rsidR="00BC392C">
        <w:rPr>
          <w:color w:val="000000" w:themeColor="text1"/>
        </w:rPr>
        <w:t>ied</w:t>
      </w:r>
      <w:r w:rsidRPr="00A64625">
        <w:rPr>
          <w:color w:val="000000" w:themeColor="text1"/>
        </w:rPr>
        <w:t xml:space="preserve"> from table HeightCalibration should be parsed into ZeroCount </w:t>
      </w:r>
      <w:r w:rsidRPr="00A64625">
        <w:rPr>
          <w:rFonts w:hint="eastAsia"/>
          <w:color w:val="000000" w:themeColor="text1"/>
        </w:rPr>
        <w:t>of</w:t>
      </w:r>
      <w:r w:rsidRPr="00A64625">
        <w:rPr>
          <w:color w:val="000000" w:themeColor="text1"/>
        </w:rPr>
        <w:t xml:space="preserve"> map HeightEncoder::HeightCalibratedMap based on PSI.</w:t>
      </w:r>
    </w:p>
    <w:p w14:paraId="30B5AF32" w14:textId="77777777" w:rsidR="004D02EC" w:rsidRPr="00A64625" w:rsidRDefault="004D02EC" w:rsidP="004D02EC">
      <w:pPr>
        <w:pStyle w:val="ListParagraph"/>
        <w:numPr>
          <w:ilvl w:val="0"/>
          <w:numId w:val="11"/>
        </w:numPr>
        <w:spacing w:after="0" w:line="240" w:lineRule="auto"/>
        <w:rPr>
          <w:color w:val="000000" w:themeColor="text1"/>
        </w:rPr>
      </w:pPr>
      <w:r w:rsidRPr="00A64625">
        <w:rPr>
          <w:rFonts w:hint="eastAsia"/>
          <w:color w:val="000000" w:themeColor="text1"/>
        </w:rPr>
        <w:t>D</w:t>
      </w:r>
      <w:r w:rsidRPr="00A64625">
        <w:rPr>
          <w:color w:val="000000" w:themeColor="text1"/>
        </w:rPr>
        <w:t>ataTask should provide method to update the record for table HeightCalibration.</w:t>
      </w:r>
    </w:p>
    <w:p w14:paraId="450EEA1B" w14:textId="77777777" w:rsidR="004D02EC" w:rsidRPr="00A64625" w:rsidRDefault="004D02EC" w:rsidP="004D02EC">
      <w:pPr>
        <w:pStyle w:val="ListParagraph"/>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HeightCalibration is from ZeroCount of map HeightEncoder::HeightCalibratedMap based on PSI.</w:t>
      </w:r>
    </w:p>
    <w:p w14:paraId="368EEA3B" w14:textId="77777777" w:rsidR="004D7CAC" w:rsidRPr="004D02EC" w:rsidRDefault="004D7CAC" w:rsidP="004D7CAC"/>
    <w:p w14:paraId="2607B5E2" w14:textId="23BC9F6C" w:rsidR="00A7617A" w:rsidRDefault="00A7617A" w:rsidP="004D7CAC">
      <w:pPr>
        <w:pStyle w:val="Heading3"/>
      </w:pPr>
      <w:r>
        <w:rPr>
          <w:rFonts w:hint="eastAsia"/>
        </w:rPr>
        <w:t>T</w:t>
      </w:r>
      <w:r>
        <w:t>able</w:t>
      </w:r>
      <w:r w:rsidR="00A37623" w:rsidRPr="00A37623">
        <w:t xml:space="preserve"> WeldRecipe</w:t>
      </w:r>
    </w:p>
    <w:p w14:paraId="172181C1" w14:textId="77777777" w:rsidR="005C56E9" w:rsidRDefault="005C56E9" w:rsidP="005C56E9">
      <w:pPr>
        <w:pStyle w:val="ListParagraph"/>
        <w:numPr>
          <w:ilvl w:val="0"/>
          <w:numId w:val="11"/>
        </w:numPr>
        <w:spacing w:after="0" w:line="240" w:lineRule="auto"/>
      </w:pPr>
      <w:r>
        <w:t xml:space="preserve">DataTask should provide method to insert </w:t>
      </w:r>
      <w:r w:rsidRPr="009525D4">
        <w:t>new record</w:t>
      </w:r>
      <w:r>
        <w:t xml:space="preserve"> </w:t>
      </w:r>
      <w:r>
        <w:rPr>
          <w:rFonts w:hint="eastAsia"/>
        </w:rPr>
        <w:t>for</w:t>
      </w:r>
      <w:r>
        <w:t xml:space="preserve"> table </w:t>
      </w:r>
      <w:r w:rsidRPr="006511B5">
        <w:t>WeldRecipe</w:t>
      </w:r>
      <w:r>
        <w:t>.</w:t>
      </w:r>
    </w:p>
    <w:p w14:paraId="18E40FD3" w14:textId="77777777" w:rsidR="00435C92" w:rsidRDefault="00435C92" w:rsidP="00435C92">
      <w:pPr>
        <w:pStyle w:val="ListParagraph"/>
        <w:numPr>
          <w:ilvl w:val="0"/>
          <w:numId w:val="11"/>
        </w:numPr>
        <w:spacing w:after="0" w:line="240" w:lineRule="auto"/>
      </w:pPr>
      <w:r>
        <w:t xml:space="preserve">Data for </w:t>
      </w:r>
      <w:r w:rsidRPr="006511B5">
        <w:t>WeldRecipe</w:t>
      </w:r>
      <w:r>
        <w:t xml:space="preserve"> should be </w:t>
      </w:r>
      <w:r w:rsidRPr="006511B5">
        <w:t>extracted from</w:t>
      </w:r>
      <w:r>
        <w:t xml:space="preserve"> message queue using struct type </w:t>
      </w:r>
      <w:r w:rsidRPr="00CB694F">
        <w:t>WeldRecipeSC</w:t>
      </w:r>
    </w:p>
    <w:p w14:paraId="003FD54F" w14:textId="77777777" w:rsidR="00435C92" w:rsidRDefault="00435C92" w:rsidP="00435C92">
      <w:pPr>
        <w:pStyle w:val="ListParagraph"/>
        <w:numPr>
          <w:ilvl w:val="0"/>
          <w:numId w:val="0"/>
        </w:numPr>
        <w:spacing w:after="0" w:line="240" w:lineRule="auto"/>
        <w:ind w:left="420"/>
      </w:pPr>
      <w:r>
        <w:t>Comments from Jerry: With meeting discussion with WindRiver and Liu Qun, there are three solutions for the data exchange between control task and data task as following…</w:t>
      </w:r>
    </w:p>
    <w:p w14:paraId="2BE6DCC1" w14:textId="77777777" w:rsidR="00435C92" w:rsidRDefault="00435C92" w:rsidP="00435C92">
      <w:pPr>
        <w:pStyle w:val="ListParagraph"/>
        <w:numPr>
          <w:ilvl w:val="3"/>
          <w:numId w:val="6"/>
        </w:numPr>
        <w:spacing w:after="0" w:line="240" w:lineRule="auto"/>
      </w:pPr>
      <w:r>
        <w:t>Keep global variables CommonProperty::WeldResult and CommonProperty::WeldSignatureVector as the data source for the data exchange between control task and data task. If we still stick to send data using message queue, the Weld Signature size will be out of message queue (1024).</w:t>
      </w:r>
    </w:p>
    <w:p w14:paraId="52AF97EA" w14:textId="77777777" w:rsidR="00435C92" w:rsidRDefault="00435C92" w:rsidP="00435C92">
      <w:pPr>
        <w:pStyle w:val="ListParagraph"/>
        <w:numPr>
          <w:ilvl w:val="3"/>
          <w:numId w:val="6"/>
        </w:numPr>
        <w:spacing w:after="0" w:line="240" w:lineRule="auto"/>
      </w:pPr>
      <w:r>
        <w:t xml:space="preserve">In order to make sure the data integrity without any missing, there is the serial process between control task and data task using message queue. At the begin the control task </w:t>
      </w:r>
      <w:r>
        <w:lastRenderedPageBreak/>
        <w:t>send the request command to data task and wait for the response command from data task until the data is inserted into database.</w:t>
      </w:r>
    </w:p>
    <w:p w14:paraId="3563DAA4" w14:textId="77777777" w:rsidR="00435C92" w:rsidRDefault="00435C92" w:rsidP="00435C92">
      <w:pPr>
        <w:pStyle w:val="ListParagraph"/>
        <w:numPr>
          <w:ilvl w:val="3"/>
          <w:numId w:val="6"/>
        </w:numPr>
        <w:spacing w:after="0" w:line="240" w:lineRule="auto"/>
      </w:pPr>
      <w:r>
        <w:t>It seems the size of message queue is not able to 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52C793A7" w14:textId="77777777" w:rsidR="00435C92" w:rsidRDefault="00435C92" w:rsidP="00435C92">
      <w:pPr>
        <w:spacing w:after="0" w:line="240" w:lineRule="auto"/>
      </w:pPr>
      <w:r>
        <w:t xml:space="preserve">In order to keep Branson be better policy, let’s keep 1# to implement weld result and weld signature saving with data task. </w:t>
      </w:r>
    </w:p>
    <w:p w14:paraId="21F1D221" w14:textId="77777777" w:rsidR="00945380" w:rsidRDefault="00945380" w:rsidP="00945380">
      <w:pPr>
        <w:pStyle w:val="ListParagraph"/>
        <w:numPr>
          <w:ilvl w:val="0"/>
          <w:numId w:val="11"/>
        </w:numPr>
        <w:spacing w:after="0" w:line="240" w:lineRule="auto"/>
        <w:rPr>
          <w:color w:val="000000" w:themeColor="text1"/>
        </w:rPr>
      </w:pPr>
      <w:r w:rsidRPr="009F376E">
        <w:rPr>
          <w:color w:val="000000" w:themeColor="text1"/>
        </w:rPr>
        <w:t>When the</w:t>
      </w:r>
      <w:r w:rsidRPr="001B3FCF">
        <w:t xml:space="preserve"> </w:t>
      </w:r>
      <w:r>
        <w:t>number of records</w:t>
      </w:r>
      <w:r w:rsidRPr="009F376E">
        <w:rPr>
          <w:color w:val="000000" w:themeColor="text1"/>
        </w:rPr>
        <w:t xml:space="preserve"> </w:t>
      </w:r>
      <w:r>
        <w:rPr>
          <w:color w:val="000000" w:themeColor="text1"/>
        </w:rPr>
        <w:t>reaches</w:t>
      </w:r>
      <w:r w:rsidRPr="009F376E">
        <w:rPr>
          <w:color w:val="000000" w:themeColor="text1"/>
        </w:rPr>
        <w:t xml:space="preserve"> </w:t>
      </w:r>
      <w:r>
        <w:rPr>
          <w:color w:val="000000" w:themeColor="text1"/>
        </w:rPr>
        <w:t xml:space="preserve">the limit of </w:t>
      </w:r>
      <w:r w:rsidRPr="009F376E">
        <w:rPr>
          <w:color w:val="000000" w:themeColor="text1"/>
        </w:rPr>
        <w:t xml:space="preserve">table </w:t>
      </w:r>
      <w:r>
        <w:rPr>
          <w:color w:val="000000" w:themeColor="text1"/>
        </w:rPr>
        <w:t>“</w:t>
      </w:r>
      <w:r w:rsidRPr="00804366">
        <w:rPr>
          <w:color w:val="000000" w:themeColor="text1"/>
        </w:rPr>
        <w:t>WeldRecipe</w:t>
      </w:r>
      <w:r>
        <w:rPr>
          <w:color w:val="000000" w:themeColor="text1"/>
        </w:rPr>
        <w:t>”</w:t>
      </w:r>
      <w:r w:rsidRPr="009F376E">
        <w:rPr>
          <w:color w:val="000000" w:themeColor="text1"/>
        </w:rPr>
        <w:t xml:space="preserve">, </w:t>
      </w:r>
      <w:r>
        <w:rPr>
          <w:color w:val="000000" w:themeColor="text1"/>
        </w:rPr>
        <w:t>no more record</w:t>
      </w:r>
      <w:r w:rsidRPr="009F376E">
        <w:rPr>
          <w:color w:val="000000" w:themeColor="text1"/>
        </w:rPr>
        <w:t xml:space="preserve"> should </w:t>
      </w:r>
      <w:r>
        <w:rPr>
          <w:color w:val="000000" w:themeColor="text1"/>
        </w:rPr>
        <w:t>be insert.</w:t>
      </w:r>
    </w:p>
    <w:p w14:paraId="4980D529" w14:textId="77777777" w:rsidR="00551CA0" w:rsidRDefault="00551CA0" w:rsidP="00551CA0">
      <w:pPr>
        <w:pStyle w:val="ListParagraph"/>
        <w:numPr>
          <w:ilvl w:val="0"/>
          <w:numId w:val="11"/>
        </w:numPr>
        <w:spacing w:after="0" w:line="240" w:lineRule="auto"/>
      </w:pPr>
      <w:r w:rsidRPr="006C27CB">
        <w:rPr>
          <w:rFonts w:hint="eastAsia"/>
        </w:rPr>
        <w:t>D</w:t>
      </w:r>
      <w:r w:rsidRPr="006C27CB">
        <w:t xml:space="preserve">ataTask should provide method to update the record for table Recipe, meanwhile, the </w:t>
      </w:r>
      <w:r>
        <w:t xml:space="preserve">column </w:t>
      </w:r>
      <w:r w:rsidRPr="006C27CB">
        <w:t>DataTime should be update following current time stamp.</w:t>
      </w:r>
    </w:p>
    <w:p w14:paraId="6DFB7FA3" w14:textId="77777777" w:rsidR="003768E6" w:rsidRPr="00BB5D6B" w:rsidRDefault="003768E6" w:rsidP="003768E6">
      <w:pPr>
        <w:pStyle w:val="ListParagraph"/>
        <w:numPr>
          <w:ilvl w:val="0"/>
          <w:numId w:val="11"/>
        </w:numPr>
        <w:spacing w:after="0" w:line="240" w:lineRule="auto"/>
        <w:ind w:left="840" w:hanging="840"/>
      </w:pPr>
      <w:r w:rsidRPr="00BB5D6B">
        <w:t xml:space="preserve">The record to be updated for table Recipe is selected by ID using value from </w:t>
      </w:r>
      <w:r w:rsidRPr="00DA2066">
        <w:t>m_RecipeNumber</w:t>
      </w:r>
      <w:r w:rsidRPr="00BB5D6B">
        <w:t xml:space="preserve"> of WeldRecipeSC.</w:t>
      </w:r>
    </w:p>
    <w:p w14:paraId="4383C7B6" w14:textId="77777777" w:rsidR="00A44D5A" w:rsidRDefault="00A44D5A" w:rsidP="00A44D5A">
      <w:pPr>
        <w:pStyle w:val="ListParagraph"/>
        <w:numPr>
          <w:ilvl w:val="0"/>
          <w:numId w:val="11"/>
        </w:numPr>
        <w:spacing w:after="0" w:line="240" w:lineRule="auto"/>
        <w:rPr>
          <w:color w:val="000000" w:themeColor="text1"/>
        </w:rPr>
      </w:pPr>
      <w:r w:rsidRPr="00EB525E">
        <w:rPr>
          <w:color w:val="000000" w:themeColor="text1"/>
        </w:rPr>
        <w:t xml:space="preserve">DataTask should provide method </w:t>
      </w:r>
      <w:r>
        <w:t>to query</w:t>
      </w:r>
      <w:r w:rsidRPr="00EB525E">
        <w:rPr>
          <w:color w:val="000000" w:themeColor="text1"/>
        </w:rPr>
        <w:t xml:space="preserve"> for a record using ID</w:t>
      </w:r>
      <w:r>
        <w:rPr>
          <w:color w:val="000000" w:themeColor="text1"/>
        </w:rPr>
        <w:t xml:space="preserve"> of </w:t>
      </w:r>
      <w:r w:rsidRPr="001C1207">
        <w:rPr>
          <w:color w:val="000000" w:themeColor="text1"/>
        </w:rPr>
        <w:t>WeldRecipeSC</w:t>
      </w:r>
      <w:r w:rsidRPr="00EB525E">
        <w:rPr>
          <w:color w:val="000000" w:themeColor="text1"/>
        </w:rPr>
        <w:t xml:space="preserve"> from </w:t>
      </w:r>
      <w:r>
        <w:rPr>
          <w:color w:val="000000" w:themeColor="text1"/>
        </w:rPr>
        <w:t xml:space="preserve">table </w:t>
      </w:r>
      <w:r w:rsidRPr="00EB525E">
        <w:rPr>
          <w:color w:val="000000" w:themeColor="text1"/>
        </w:rPr>
        <w:t>WeldRecipe.</w:t>
      </w:r>
    </w:p>
    <w:p w14:paraId="4E76A1C5" w14:textId="64140855" w:rsidR="002B4F03" w:rsidRPr="00465269" w:rsidRDefault="002B4F03" w:rsidP="002B4F03">
      <w:pPr>
        <w:pStyle w:val="ListParagraph"/>
        <w:numPr>
          <w:ilvl w:val="0"/>
          <w:numId w:val="11"/>
        </w:numPr>
        <w:spacing w:after="0" w:line="240" w:lineRule="auto"/>
        <w:rPr>
          <w:color w:val="000000" w:themeColor="text1"/>
        </w:rPr>
      </w:pPr>
      <w:r w:rsidRPr="00480367">
        <w:rPr>
          <w:color w:val="FF0000"/>
        </w:rPr>
        <w:t>The result quer</w:t>
      </w:r>
      <w:r w:rsidR="00BC392C">
        <w:rPr>
          <w:color w:val="FF0000"/>
        </w:rPr>
        <w:t>ied</w:t>
      </w:r>
      <w:r w:rsidRPr="00480367">
        <w:rPr>
          <w:color w:val="FF0000"/>
        </w:rPr>
        <w:t xml:space="preserve"> from table WeldRecipe should be …</w:t>
      </w:r>
    </w:p>
    <w:p w14:paraId="63F08B7D" w14:textId="77777777" w:rsidR="00AE0CF3" w:rsidRPr="00E32605" w:rsidRDefault="00AE0CF3" w:rsidP="00AE0CF3">
      <w:pPr>
        <w:pStyle w:val="ListParagraph"/>
        <w:numPr>
          <w:ilvl w:val="0"/>
          <w:numId w:val="11"/>
        </w:numPr>
        <w:spacing w:after="0" w:line="240" w:lineRule="auto"/>
        <w:rPr>
          <w:color w:val="000000" w:themeColor="text1"/>
        </w:rPr>
      </w:pPr>
      <w:r w:rsidRPr="00E32605">
        <w:rPr>
          <w:color w:val="000000" w:themeColor="text1"/>
        </w:rPr>
        <w:t xml:space="preserve">DataTask should provide method </w:t>
      </w:r>
      <w:r>
        <w:t>to query</w:t>
      </w:r>
      <w:r w:rsidRPr="00E32605">
        <w:rPr>
          <w:color w:val="000000" w:themeColor="text1"/>
        </w:rPr>
        <w:t xml:space="preserve"> for all the 1000 records from table WeldRecipe.</w:t>
      </w:r>
      <w:r w:rsidRPr="0018054A">
        <w:rPr>
          <w:color w:val="FF0000"/>
        </w:rPr>
        <w:t xml:space="preserve"> </w:t>
      </w:r>
      <w:r w:rsidRPr="0018054A">
        <w:rPr>
          <w:rFonts w:hint="eastAsia"/>
          <w:color w:val="FF0000"/>
        </w:rPr>
        <w:t>It</w:t>
      </w:r>
      <w:r w:rsidRPr="0018054A">
        <w:rPr>
          <w:color w:val="FF0000"/>
        </w:rPr>
        <w:t xml:space="preserve"> </w:t>
      </w:r>
      <w:r w:rsidRPr="0018054A">
        <w:rPr>
          <w:rFonts w:hint="eastAsia"/>
          <w:color w:val="FF0000"/>
        </w:rPr>
        <w:t>has</w:t>
      </w:r>
      <w:r w:rsidRPr="0018054A">
        <w:rPr>
          <w:color w:val="FF0000"/>
        </w:rPr>
        <w:t xml:space="preserve"> </w:t>
      </w:r>
      <w:r w:rsidRPr="0018054A">
        <w:rPr>
          <w:rFonts w:hint="eastAsia"/>
          <w:color w:val="FF0000"/>
        </w:rPr>
        <w:t>been</w:t>
      </w:r>
      <w:r w:rsidRPr="0018054A">
        <w:rPr>
          <w:color w:val="FF0000"/>
        </w:rPr>
        <w:t xml:space="preserve"> </w:t>
      </w:r>
      <w:r w:rsidRPr="0018054A">
        <w:rPr>
          <w:rFonts w:hint="eastAsia"/>
          <w:color w:val="FF0000"/>
        </w:rPr>
        <w:t>changed</w:t>
      </w:r>
      <w:r w:rsidRPr="0018054A">
        <w:rPr>
          <w:color w:val="FF0000"/>
        </w:rPr>
        <w:t xml:space="preserve"> </w:t>
      </w:r>
      <w:r w:rsidRPr="0018054A">
        <w:rPr>
          <w:rFonts w:hint="eastAsia"/>
          <w:color w:val="FF0000"/>
        </w:rPr>
        <w:t>by</w:t>
      </w:r>
      <w:r w:rsidRPr="0018054A">
        <w:rPr>
          <w:color w:val="FF0000"/>
        </w:rPr>
        <w:t xml:space="preserve"> </w:t>
      </w:r>
      <w:r>
        <w:rPr>
          <w:color w:val="FF0000"/>
        </w:rPr>
        <w:t>Branson</w:t>
      </w:r>
      <w:r w:rsidRPr="0018054A">
        <w:rPr>
          <w:rFonts w:hint="eastAsia"/>
          <w:color w:val="FF0000"/>
        </w:rPr>
        <w:t>.</w:t>
      </w:r>
      <w:r w:rsidRPr="0018054A">
        <w:rPr>
          <w:color w:val="FF0000"/>
        </w:rPr>
        <w:t xml:space="preserve"> After the testing finished, </w:t>
      </w:r>
      <w:r>
        <w:rPr>
          <w:color w:val="FF0000"/>
        </w:rPr>
        <w:t>Jerry</w:t>
      </w:r>
      <w:r w:rsidRPr="0018054A">
        <w:rPr>
          <w:color w:val="FF0000"/>
        </w:rPr>
        <w:t xml:space="preserve"> will upload the code.</w:t>
      </w:r>
    </w:p>
    <w:p w14:paraId="163CAF61" w14:textId="77777777" w:rsidR="004D7CAC" w:rsidRPr="00AE0CF3" w:rsidRDefault="004D7CAC" w:rsidP="004D7CAC"/>
    <w:p w14:paraId="4F175462" w14:textId="56978D4B" w:rsidR="00A7617A" w:rsidRDefault="00A7617A" w:rsidP="004D7CAC">
      <w:pPr>
        <w:pStyle w:val="Heading3"/>
      </w:pPr>
      <w:r>
        <w:rPr>
          <w:rFonts w:hint="eastAsia"/>
        </w:rPr>
        <w:t>T</w:t>
      </w:r>
      <w:r>
        <w:t>able</w:t>
      </w:r>
      <w:r w:rsidR="00A37623" w:rsidRPr="00A37623">
        <w:t xml:space="preserve"> </w:t>
      </w:r>
      <w:r w:rsidR="00DD553A" w:rsidRPr="00DD553A">
        <w:t>WeldResult</w:t>
      </w:r>
    </w:p>
    <w:p w14:paraId="70F76F2D" w14:textId="77777777" w:rsidR="00C4349B" w:rsidRDefault="00C4349B" w:rsidP="00C4349B">
      <w:pPr>
        <w:pStyle w:val="ListParagraph"/>
        <w:numPr>
          <w:ilvl w:val="0"/>
          <w:numId w:val="11"/>
        </w:numPr>
        <w:spacing w:after="0" w:line="240" w:lineRule="auto"/>
      </w:pPr>
      <w:r>
        <w:t xml:space="preserve">DataTask should provide method to insert </w:t>
      </w:r>
      <w:r w:rsidRPr="009525D4">
        <w:t>new record</w:t>
      </w:r>
      <w:r>
        <w:t xml:space="preserve"> </w:t>
      </w:r>
      <w:r>
        <w:rPr>
          <w:rFonts w:hint="eastAsia"/>
        </w:rPr>
        <w:t>for</w:t>
      </w:r>
      <w:r>
        <w:t xml:space="preserve"> table </w:t>
      </w:r>
      <w:r w:rsidRPr="002B0E81">
        <w:t>WeldResult</w:t>
      </w:r>
      <w:r>
        <w:t xml:space="preserve">, with table </w:t>
      </w:r>
      <w:r w:rsidRPr="00955146">
        <w:rPr>
          <w:color w:val="000000" w:themeColor="text1"/>
        </w:rPr>
        <w:t>WeldResultSignature</w:t>
      </w:r>
      <w:r>
        <w:rPr>
          <w:color w:val="000000" w:themeColor="text1"/>
        </w:rPr>
        <w:t xml:space="preserve"> and </w:t>
      </w:r>
      <w:r w:rsidRPr="00031B73">
        <w:t>AlarmLog</w:t>
      </w:r>
      <w:r>
        <w:t>.</w:t>
      </w:r>
    </w:p>
    <w:p w14:paraId="5F70F719" w14:textId="77777777" w:rsidR="00C4349B" w:rsidRDefault="00C4349B" w:rsidP="00C4349B">
      <w:pPr>
        <w:pStyle w:val="ListParagraph"/>
        <w:numPr>
          <w:ilvl w:val="0"/>
          <w:numId w:val="11"/>
        </w:numPr>
        <w:spacing w:after="0" w:line="240" w:lineRule="auto"/>
      </w:pPr>
      <w:r>
        <w:t xml:space="preserve">Data for </w:t>
      </w:r>
      <w:r w:rsidRPr="002B0E81">
        <w:t xml:space="preserve">WeldResult </w:t>
      </w:r>
      <w:r>
        <w:t xml:space="preserve">should be </w:t>
      </w:r>
      <w:r w:rsidRPr="006511B5">
        <w:t>extracted from</w:t>
      </w:r>
      <w:r>
        <w:t xml:space="preserve"> </w:t>
      </w:r>
      <w:r w:rsidRPr="00F9226E">
        <w:t>CommonProperty::WeldResult</w:t>
      </w:r>
    </w:p>
    <w:p w14:paraId="768CFD72" w14:textId="2E847F73" w:rsidR="002C0FF0" w:rsidRDefault="002C0FF0" w:rsidP="002C0FF0">
      <w:pPr>
        <w:pStyle w:val="ListParagraph"/>
        <w:numPr>
          <w:ilvl w:val="0"/>
          <w:numId w:val="11"/>
        </w:numPr>
        <w:spacing w:after="0" w:line="240" w:lineRule="auto"/>
      </w:pPr>
      <w:r>
        <w:t>When the number of records exceeds the limit of table “</w:t>
      </w:r>
      <w:r w:rsidRPr="00954ABB">
        <w:t>WeldResult</w:t>
      </w:r>
      <w:r>
        <w:t xml:space="preserve">”, the </w:t>
      </w:r>
      <w:r w:rsidRPr="009525D4">
        <w:t>oldest record</w:t>
      </w:r>
      <w:r>
        <w:t xml:space="preserve"> should be removed.</w:t>
      </w:r>
    </w:p>
    <w:p w14:paraId="0390830A" w14:textId="13F936E0" w:rsidR="00490D2F" w:rsidRDefault="00490D2F" w:rsidP="00490D2F">
      <w:pPr>
        <w:pStyle w:val="ListParagraph"/>
        <w:numPr>
          <w:ilvl w:val="0"/>
          <w:numId w:val="11"/>
        </w:numPr>
        <w:spacing w:after="0" w:line="240" w:lineRule="auto"/>
      </w:pPr>
      <w:r w:rsidRPr="00982D99">
        <w:t xml:space="preserve">ID of table “WeldResult” </w:t>
      </w:r>
      <w:r>
        <w:t>should be with long long type</w:t>
      </w:r>
    </w:p>
    <w:p w14:paraId="59FFC3BD" w14:textId="77777777" w:rsidR="00490D2F" w:rsidRDefault="00490D2F" w:rsidP="00490D2F">
      <w:pPr>
        <w:pStyle w:val="ListParagraph"/>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803B65" w14:textId="77777777" w:rsidR="00AE67DD" w:rsidRDefault="00AE67DD" w:rsidP="00AE67DD">
      <w:pPr>
        <w:pStyle w:val="ListParagraph"/>
        <w:numPr>
          <w:ilvl w:val="0"/>
          <w:numId w:val="11"/>
        </w:numPr>
        <w:spacing w:after="0" w:line="240" w:lineRule="auto"/>
      </w:pPr>
      <w:r w:rsidRPr="001229F3">
        <w:t xml:space="preserve">DataTask should provide </w:t>
      </w:r>
      <w:r>
        <w:t>method</w:t>
      </w:r>
      <w:r w:rsidRPr="001229F3">
        <w:t xml:space="preserve"> </w:t>
      </w:r>
      <w:r>
        <w:t>to query</w:t>
      </w:r>
      <w:r w:rsidRPr="009525D4">
        <w:t xml:space="preserve"> </w:t>
      </w:r>
      <w:r>
        <w:t xml:space="preserve">50 </w:t>
      </w:r>
      <w:r w:rsidRPr="009525D4">
        <w:t>record</w:t>
      </w:r>
      <w:r>
        <w:t>s</w:t>
      </w:r>
      <w:r w:rsidRPr="009525D4">
        <w:t xml:space="preserve"> </w:t>
      </w:r>
      <w:r>
        <w:t xml:space="preserve">using ID from table </w:t>
      </w:r>
      <w:r w:rsidRPr="00A0638B">
        <w:t>WeldResult</w:t>
      </w:r>
      <w:r>
        <w:t>.</w:t>
      </w:r>
    </w:p>
    <w:p w14:paraId="232141D7" w14:textId="4545516E" w:rsidR="00AE67DD" w:rsidRPr="004032D7" w:rsidRDefault="00AE67DD" w:rsidP="00AE67DD">
      <w:pPr>
        <w:pStyle w:val="ListParagraph"/>
        <w:numPr>
          <w:ilvl w:val="0"/>
          <w:numId w:val="11"/>
        </w:numPr>
        <w:spacing w:after="0" w:line="240" w:lineRule="auto"/>
      </w:pPr>
      <w:r w:rsidRPr="004032D7">
        <w:t>The result quer</w:t>
      </w:r>
      <w:r w:rsidR="00BC392C">
        <w:t>ied</w:t>
      </w:r>
      <w:r w:rsidRPr="004032D7">
        <w:t xml:space="preserve"> from</w:t>
      </w:r>
      <w:r>
        <w:t xml:space="preserve"> table </w:t>
      </w:r>
      <w:r w:rsidRPr="00A0638B">
        <w:t>WeldResult</w:t>
      </w:r>
      <w:r w:rsidRPr="004032D7">
        <w:t xml:space="preserve"> should be parse</w:t>
      </w:r>
      <w:r>
        <w:t>d</w:t>
      </w:r>
      <w:r w:rsidRPr="004032D7">
        <w:t xml:space="preserve"> into CommonProperty::WeldResultForUI[50].</w:t>
      </w:r>
    </w:p>
    <w:p w14:paraId="540F62AB" w14:textId="77777777" w:rsidR="004D7CAC" w:rsidRPr="00AE67DD" w:rsidRDefault="004D7CAC" w:rsidP="004D7CAC"/>
    <w:p w14:paraId="533A3D0C" w14:textId="6D49124F" w:rsidR="00A7617A" w:rsidRDefault="00A7617A" w:rsidP="004D7CAC">
      <w:pPr>
        <w:pStyle w:val="Heading3"/>
      </w:pPr>
      <w:r>
        <w:rPr>
          <w:rFonts w:hint="eastAsia"/>
        </w:rPr>
        <w:t>T</w:t>
      </w:r>
      <w:r>
        <w:t>able</w:t>
      </w:r>
      <w:r w:rsidR="00A37623" w:rsidRPr="00A37623">
        <w:t xml:space="preserve"> WeldResultSignature</w:t>
      </w:r>
    </w:p>
    <w:p w14:paraId="2AE5FC3D" w14:textId="1F9C79D3" w:rsidR="00DC56FF" w:rsidRDefault="00DC56FF" w:rsidP="00DC56FF">
      <w:pPr>
        <w:pStyle w:val="ListParagraph"/>
        <w:numPr>
          <w:ilvl w:val="0"/>
          <w:numId w:val="11"/>
        </w:numPr>
        <w:spacing w:after="0" w:line="240" w:lineRule="auto"/>
      </w:pPr>
      <w:r>
        <w:t xml:space="preserve">DataTask should provide method to insert </w:t>
      </w:r>
      <w:r w:rsidRPr="009525D4">
        <w:t>new record</w:t>
      </w:r>
      <w:r>
        <w:t xml:space="preserve"> </w:t>
      </w:r>
      <w:r>
        <w:rPr>
          <w:rFonts w:hint="eastAsia"/>
        </w:rPr>
        <w:t>for</w:t>
      </w:r>
      <w:r>
        <w:t xml:space="preserve"> table</w:t>
      </w:r>
      <w:r w:rsidRPr="00955146">
        <w:rPr>
          <w:color w:val="000000" w:themeColor="text1"/>
        </w:rPr>
        <w:t>WeldResultSignature</w:t>
      </w:r>
      <w:r>
        <w:t>.</w:t>
      </w:r>
    </w:p>
    <w:p w14:paraId="7F1615ED" w14:textId="3407FD1B" w:rsidR="00743A45" w:rsidRDefault="00743A45">
      <w:pPr>
        <w:pStyle w:val="ListParagraph"/>
        <w:numPr>
          <w:ilvl w:val="0"/>
          <w:numId w:val="1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pPr>
        <w:pStyle w:val="ListParagraph"/>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4C3FA24D" w14:textId="2796A036" w:rsidR="0048718E" w:rsidRDefault="0048718E" w:rsidP="0048718E">
      <w:pPr>
        <w:pStyle w:val="ListParagraph"/>
        <w:numPr>
          <w:ilvl w:val="0"/>
          <w:numId w:val="11"/>
        </w:numPr>
        <w:spacing w:after="0" w:line="240" w:lineRule="auto"/>
      </w:pPr>
      <w:r>
        <w:t>When the number of records exceeds the limit of table “</w:t>
      </w:r>
      <w:r w:rsidRPr="00954ABB">
        <w:t>WeldResultSignature</w:t>
      </w:r>
      <w:r>
        <w:t xml:space="preserve">”, the </w:t>
      </w:r>
      <w:r w:rsidRPr="009525D4">
        <w:t>oldest record</w:t>
      </w:r>
      <w:r>
        <w:t xml:space="preserve"> should be removed.</w:t>
      </w:r>
    </w:p>
    <w:p w14:paraId="440510D6" w14:textId="4EE3814B" w:rsidR="00490D2F" w:rsidRDefault="00490D2F" w:rsidP="00490D2F">
      <w:pPr>
        <w:pStyle w:val="ListParagraph"/>
        <w:numPr>
          <w:ilvl w:val="0"/>
          <w:numId w:val="11"/>
        </w:numPr>
        <w:spacing w:after="0" w:line="240" w:lineRule="auto"/>
      </w:pPr>
      <w:r w:rsidRPr="00982D99">
        <w:t>ID of table “WeldResultSignature”</w:t>
      </w:r>
      <w:r>
        <w:t xml:space="preserve"> should be with long long type</w:t>
      </w:r>
    </w:p>
    <w:p w14:paraId="4BB970E3" w14:textId="77777777" w:rsidR="00AE67DD" w:rsidRDefault="00AE67DD" w:rsidP="00AE67DD">
      <w:pPr>
        <w:pStyle w:val="ListParagraph"/>
        <w:numPr>
          <w:ilvl w:val="0"/>
          <w:numId w:val="11"/>
        </w:numPr>
        <w:spacing w:after="0" w:line="240" w:lineRule="auto"/>
      </w:pPr>
      <w:r w:rsidRPr="0017658F">
        <w:lastRenderedPageBreak/>
        <w:t xml:space="preserve">DataTask should provide </w:t>
      </w:r>
      <w:r>
        <w:t>method</w:t>
      </w:r>
      <w:r w:rsidRPr="0017658F">
        <w:t xml:space="preserve"> </w:t>
      </w:r>
      <w:r>
        <w:t>to query</w:t>
      </w:r>
      <w:r w:rsidRPr="00EB525E">
        <w:rPr>
          <w:color w:val="000000" w:themeColor="text1"/>
        </w:rPr>
        <w:t xml:space="preserve"> </w:t>
      </w:r>
      <w:r>
        <w:t xml:space="preserve">record of </w:t>
      </w:r>
      <w:r w:rsidRPr="004A7E4F">
        <w:t>WeldGraph</w:t>
      </w:r>
      <w:r>
        <w:t xml:space="preserve"> </w:t>
      </w:r>
      <w:r w:rsidRPr="0017658F">
        <w:t xml:space="preserve">from </w:t>
      </w:r>
      <w:r>
        <w:t xml:space="preserve">table </w:t>
      </w:r>
      <w:r w:rsidRPr="00956F40">
        <w:t>WeldResultSignature</w:t>
      </w:r>
      <w:r w:rsidRPr="0017658F">
        <w:t>.</w:t>
      </w:r>
      <w:r w:rsidRPr="00520C7A">
        <w:t xml:space="preserve"> </w:t>
      </w:r>
    </w:p>
    <w:p w14:paraId="0037610F" w14:textId="7C92A79C" w:rsidR="00B05B6D" w:rsidRDefault="00B05B6D" w:rsidP="00B05B6D">
      <w:pPr>
        <w:pStyle w:val="ListParagraph"/>
        <w:numPr>
          <w:ilvl w:val="0"/>
          <w:numId w:val="11"/>
        </w:numPr>
        <w:spacing w:after="0" w:line="240" w:lineRule="auto"/>
        <w:rPr>
          <w:color w:val="FF0000"/>
        </w:rPr>
      </w:pPr>
      <w:r w:rsidRPr="00EB6215">
        <w:rPr>
          <w:color w:val="FF0000"/>
        </w:rPr>
        <w:t>The result quer</w:t>
      </w:r>
      <w:r w:rsidR="00BC392C">
        <w:rPr>
          <w:color w:val="FF0000"/>
        </w:rPr>
        <w:t>ied</w:t>
      </w:r>
      <w:r w:rsidRPr="00EB6215">
        <w:rPr>
          <w:color w:val="FF0000"/>
        </w:rPr>
        <w:t xml:space="preserve"> from table WeldResultSignature should be...</w:t>
      </w:r>
    </w:p>
    <w:p w14:paraId="3F0632BA" w14:textId="4A69D48B" w:rsidR="009C420D" w:rsidRDefault="009C420D" w:rsidP="009C420D">
      <w:pPr>
        <w:spacing w:after="0" w:line="240" w:lineRule="auto"/>
        <w:rPr>
          <w:color w:val="FF0000"/>
        </w:rPr>
      </w:pPr>
    </w:p>
    <w:p w14:paraId="34D9D511" w14:textId="7D220DF2" w:rsidR="00132665" w:rsidRDefault="009C420D" w:rsidP="009C420D">
      <w:pPr>
        <w:pStyle w:val="Heading3"/>
      </w:pPr>
      <w:r w:rsidRPr="009C420D">
        <w:t>Table UserProfiles</w:t>
      </w:r>
    </w:p>
    <w:p w14:paraId="60F16A67" w14:textId="7A7D70AF" w:rsidR="00132665" w:rsidRPr="00945498" w:rsidRDefault="00132665" w:rsidP="00132665">
      <w:pPr>
        <w:pStyle w:val="ListParagraph"/>
        <w:numPr>
          <w:ilvl w:val="0"/>
          <w:numId w:val="11"/>
        </w:numPr>
        <w:spacing w:after="0" w:line="240" w:lineRule="auto"/>
      </w:pPr>
      <w:r w:rsidRPr="00945498">
        <w:t xml:space="preserve">DataTask should provide method to query </w:t>
      </w:r>
      <w:r w:rsidR="005546DB" w:rsidRPr="00DF214F">
        <w:rPr>
          <w:color w:val="000000" w:themeColor="text1"/>
        </w:rPr>
        <w:t xml:space="preserve">Password </w:t>
      </w:r>
      <w:r w:rsidRPr="00945498">
        <w:t xml:space="preserve">from table </w:t>
      </w:r>
      <w:r w:rsidR="00871B99" w:rsidRPr="00871B99">
        <w:t>UserProfiles</w:t>
      </w:r>
      <w:r w:rsidR="001873B3">
        <w:t xml:space="preserve"> </w:t>
      </w:r>
      <w:r w:rsidR="001873B3">
        <w:rPr>
          <w:rFonts w:hint="eastAsia"/>
        </w:rPr>
        <w:t>using</w:t>
      </w:r>
      <w:r w:rsidR="001873B3">
        <w:t xml:space="preserve"> </w:t>
      </w:r>
      <w:r w:rsidR="001873B3" w:rsidRPr="001873B3">
        <w:t>PermissionLevel</w:t>
      </w:r>
      <w:r w:rsidRPr="00945498">
        <w:t>.</w:t>
      </w:r>
    </w:p>
    <w:p w14:paraId="288BD347" w14:textId="74D180FD" w:rsidR="00132665" w:rsidRPr="00604941" w:rsidRDefault="00132665" w:rsidP="00132665">
      <w:pPr>
        <w:pStyle w:val="ListParagraph"/>
        <w:numPr>
          <w:ilvl w:val="0"/>
          <w:numId w:val="11"/>
        </w:numPr>
        <w:spacing w:after="0" w:line="240" w:lineRule="auto"/>
        <w:rPr>
          <w:color w:val="000000" w:themeColor="text1"/>
        </w:rPr>
      </w:pPr>
      <w:r w:rsidRPr="00604941">
        <w:rPr>
          <w:color w:val="000000" w:themeColor="text1"/>
        </w:rPr>
        <w:t xml:space="preserve">The </w:t>
      </w:r>
      <w:r w:rsidR="00577247" w:rsidRPr="00DF214F">
        <w:rPr>
          <w:color w:val="000000" w:themeColor="text1"/>
        </w:rPr>
        <w:t xml:space="preserve">Password </w:t>
      </w:r>
      <w:r w:rsidRPr="00604941">
        <w:rPr>
          <w:color w:val="000000" w:themeColor="text1"/>
        </w:rPr>
        <w:t>quer</w:t>
      </w:r>
      <w:r w:rsidR="00BC392C">
        <w:rPr>
          <w:color w:val="000000" w:themeColor="text1"/>
        </w:rPr>
        <w:t>ied</w:t>
      </w:r>
      <w:r w:rsidRPr="00604941">
        <w:rPr>
          <w:color w:val="000000" w:themeColor="text1"/>
        </w:rPr>
        <w:t xml:space="preserve"> from table </w:t>
      </w:r>
      <w:r w:rsidR="00CF0F4B" w:rsidRPr="00604941">
        <w:rPr>
          <w:color w:val="000000" w:themeColor="text1"/>
        </w:rPr>
        <w:t xml:space="preserve">UserProfiles </w:t>
      </w:r>
      <w:r w:rsidRPr="00604941">
        <w:rPr>
          <w:color w:val="000000" w:themeColor="text1"/>
        </w:rPr>
        <w:t xml:space="preserve">should be </w:t>
      </w:r>
      <w:r w:rsidR="00EA4995">
        <w:rPr>
          <w:color w:val="000000" w:themeColor="text1"/>
        </w:rPr>
        <w:t xml:space="preserve">paired with </w:t>
      </w:r>
      <w:r w:rsidR="00EA4995" w:rsidRPr="001873B3">
        <w:t>PermissionLevel</w:t>
      </w:r>
      <w:r w:rsidR="00EA4995" w:rsidRPr="00604941">
        <w:rPr>
          <w:color w:val="000000" w:themeColor="text1"/>
        </w:rPr>
        <w:t xml:space="preserve"> </w:t>
      </w:r>
      <w:r w:rsidR="00331CCC">
        <w:rPr>
          <w:color w:val="000000" w:themeColor="text1"/>
        </w:rPr>
        <w:t>to</w:t>
      </w:r>
      <w:r w:rsidR="007A302E" w:rsidRPr="00604941">
        <w:rPr>
          <w:color w:val="000000" w:themeColor="text1"/>
        </w:rPr>
        <w:t xml:space="preserve"> </w:t>
      </w:r>
      <w:r w:rsidR="00667AAB" w:rsidRPr="00604941">
        <w:rPr>
          <w:color w:val="000000" w:themeColor="text1"/>
        </w:rPr>
        <w:t>map&lt;int, string&gt;* _UserProfilesSC</w:t>
      </w:r>
      <w:r w:rsidRPr="00604941">
        <w:rPr>
          <w:color w:val="000000" w:themeColor="text1"/>
        </w:rPr>
        <w:t>.</w:t>
      </w:r>
    </w:p>
    <w:p w14:paraId="1E7DF374" w14:textId="6982137F" w:rsidR="00132665" w:rsidRPr="00132665" w:rsidRDefault="00132665" w:rsidP="0074652A">
      <w:pPr>
        <w:pStyle w:val="ListParagraph"/>
        <w:numPr>
          <w:ilvl w:val="0"/>
          <w:numId w:val="11"/>
        </w:numPr>
        <w:spacing w:after="0" w:line="240" w:lineRule="auto"/>
      </w:pPr>
      <w:r w:rsidRPr="00DD5975">
        <w:rPr>
          <w:rFonts w:hint="eastAsia"/>
          <w:color w:val="000000" w:themeColor="text1"/>
        </w:rPr>
        <w:t>D</w:t>
      </w:r>
      <w:r w:rsidRPr="00DD5975">
        <w:rPr>
          <w:color w:val="000000" w:themeColor="text1"/>
        </w:rPr>
        <w:t xml:space="preserve">ataTask should provide method to update the </w:t>
      </w:r>
      <w:r w:rsidR="009A532D" w:rsidRPr="00DD5975">
        <w:rPr>
          <w:color w:val="000000" w:themeColor="text1"/>
        </w:rPr>
        <w:t xml:space="preserve">Password </w:t>
      </w:r>
      <w:r w:rsidRPr="00DD5975">
        <w:rPr>
          <w:color w:val="000000" w:themeColor="text1"/>
        </w:rPr>
        <w:t xml:space="preserve">for table </w:t>
      </w:r>
      <w:r w:rsidR="00CF0F4B" w:rsidRPr="00DD5975">
        <w:rPr>
          <w:color w:val="000000" w:themeColor="text1"/>
        </w:rPr>
        <w:t>UserProfiles</w:t>
      </w:r>
      <w:r w:rsidR="00E36381" w:rsidRPr="00DD5975">
        <w:rPr>
          <w:color w:val="000000" w:themeColor="text1"/>
        </w:rPr>
        <w:t xml:space="preserve"> using </w:t>
      </w:r>
      <w:r w:rsidR="00E36381" w:rsidRPr="001873B3">
        <w:t>PermissionLevel</w:t>
      </w:r>
      <w:r w:rsidRPr="00DD5975">
        <w:rPr>
          <w:color w:val="000000" w:themeColor="text1"/>
        </w:rPr>
        <w:t>.</w:t>
      </w:r>
    </w:p>
    <w:p w14:paraId="590BC25E" w14:textId="3A80FE00" w:rsidR="009C420D" w:rsidRDefault="009C420D" w:rsidP="009C420D">
      <w:pPr>
        <w:pStyle w:val="Heading3"/>
      </w:pPr>
      <w:r w:rsidRPr="009C420D">
        <w:t>Table PrivilegeConfiguration</w:t>
      </w:r>
    </w:p>
    <w:p w14:paraId="018E074B" w14:textId="51E487A1" w:rsidR="009F70D9" w:rsidRPr="00945498" w:rsidRDefault="009F70D9" w:rsidP="009F70D9">
      <w:pPr>
        <w:pStyle w:val="ListParagraph"/>
        <w:numPr>
          <w:ilvl w:val="0"/>
          <w:numId w:val="11"/>
        </w:numPr>
        <w:spacing w:after="0" w:line="240" w:lineRule="auto"/>
      </w:pPr>
      <w:r w:rsidRPr="00945498">
        <w:t xml:space="preserve">DataTask should provide method to query </w:t>
      </w:r>
      <w:r w:rsidR="004B4666" w:rsidRPr="004B4666">
        <w:t xml:space="preserve">PermissionLevel </w:t>
      </w:r>
      <w:r w:rsidRPr="00945498">
        <w:t xml:space="preserve">from table </w:t>
      </w:r>
      <w:r w:rsidR="007B2C0D" w:rsidRPr="007B2C0D">
        <w:t>PrivilegeConfiguration</w:t>
      </w:r>
      <w:r w:rsidR="00DE358D">
        <w:t xml:space="preserve"> using </w:t>
      </w:r>
      <w:r w:rsidR="00DE358D" w:rsidRPr="00DE358D">
        <w:t>ScreenIndex</w:t>
      </w:r>
      <w:r w:rsidRPr="00945498">
        <w:t>.</w:t>
      </w:r>
    </w:p>
    <w:p w14:paraId="4D37A4BB" w14:textId="24567099" w:rsidR="009F70D9" w:rsidRPr="00A64625" w:rsidRDefault="009F70D9" w:rsidP="009F70D9">
      <w:pPr>
        <w:pStyle w:val="ListParagraph"/>
        <w:numPr>
          <w:ilvl w:val="0"/>
          <w:numId w:val="11"/>
        </w:numPr>
        <w:spacing w:after="0" w:line="240" w:lineRule="auto"/>
        <w:rPr>
          <w:color w:val="000000" w:themeColor="text1"/>
        </w:rPr>
      </w:pPr>
      <w:r w:rsidRPr="00A64625">
        <w:rPr>
          <w:rFonts w:hint="eastAsia"/>
          <w:color w:val="000000" w:themeColor="text1"/>
        </w:rPr>
        <w:t>D</w:t>
      </w:r>
      <w:r w:rsidRPr="00A64625">
        <w:rPr>
          <w:color w:val="000000" w:themeColor="text1"/>
        </w:rPr>
        <w:t xml:space="preserve">ataTask should provide method to update </w:t>
      </w:r>
      <w:r w:rsidR="003D1677" w:rsidRPr="003D1677">
        <w:rPr>
          <w:color w:val="000000" w:themeColor="text1"/>
        </w:rPr>
        <w:t>PermissionLevel</w:t>
      </w:r>
      <w:r w:rsidR="00CF4A96" w:rsidRPr="00CF4A96">
        <w:rPr>
          <w:color w:val="000000" w:themeColor="text1"/>
        </w:rPr>
        <w:t xml:space="preserve"> </w:t>
      </w:r>
      <w:r w:rsidRPr="00A64625">
        <w:rPr>
          <w:color w:val="000000" w:themeColor="text1"/>
        </w:rPr>
        <w:t xml:space="preserve">for table </w:t>
      </w:r>
      <w:r w:rsidR="00992022" w:rsidRPr="007B2C0D">
        <w:t>PrivilegeConfiguration</w:t>
      </w:r>
      <w:r w:rsidR="00992022">
        <w:t xml:space="preserve"> </w:t>
      </w:r>
      <w:r w:rsidR="006F7916">
        <w:t xml:space="preserve">using </w:t>
      </w:r>
      <w:r w:rsidR="006F7916" w:rsidRPr="00DE358D">
        <w:t>ScreenIndex</w:t>
      </w:r>
      <w:r w:rsidRPr="00A64625">
        <w:rPr>
          <w:color w:val="000000" w:themeColor="text1"/>
        </w:rPr>
        <w:t>.</w:t>
      </w:r>
    </w:p>
    <w:p w14:paraId="12290F60" w14:textId="5A545085" w:rsidR="0048718E" w:rsidRDefault="00AB719C" w:rsidP="00AB719C">
      <w:pPr>
        <w:pStyle w:val="Heading3"/>
      </w:pPr>
      <w:r>
        <w:t>Table PowerSupply</w:t>
      </w:r>
    </w:p>
    <w:p w14:paraId="19FDCE03" w14:textId="301D6FA1" w:rsidR="0021296F" w:rsidRPr="00945498" w:rsidRDefault="0021296F" w:rsidP="0021296F">
      <w:pPr>
        <w:pStyle w:val="ListParagraph"/>
        <w:numPr>
          <w:ilvl w:val="0"/>
          <w:numId w:val="11"/>
        </w:numPr>
        <w:spacing w:after="0" w:line="240" w:lineRule="auto"/>
      </w:pPr>
      <w:r w:rsidRPr="00945498">
        <w:t xml:space="preserve">DataTask should provide method to query </w:t>
      </w:r>
      <w:r w:rsidR="00786696">
        <w:t>all records</w:t>
      </w:r>
      <w:r w:rsidRPr="004B4666">
        <w:t xml:space="preserve"> </w:t>
      </w:r>
      <w:r w:rsidRPr="00945498">
        <w:t xml:space="preserve">from table </w:t>
      </w:r>
      <w:r w:rsidR="00210DEC" w:rsidRPr="00210DEC">
        <w:t>PowerSupply</w:t>
      </w:r>
      <w:r w:rsidRPr="00945498">
        <w:t>.</w:t>
      </w:r>
    </w:p>
    <w:p w14:paraId="38D511FF" w14:textId="5CA12455" w:rsidR="0021296F" w:rsidRPr="00BB4B39" w:rsidRDefault="0021296F" w:rsidP="0021296F">
      <w:pPr>
        <w:pStyle w:val="ListParagraph"/>
        <w:numPr>
          <w:ilvl w:val="0"/>
          <w:numId w:val="11"/>
        </w:numPr>
        <w:spacing w:after="0" w:line="240" w:lineRule="auto"/>
        <w:rPr>
          <w:color w:val="000000" w:themeColor="text1"/>
        </w:rPr>
      </w:pPr>
      <w:r w:rsidRPr="00604941">
        <w:rPr>
          <w:color w:val="000000" w:themeColor="text1"/>
        </w:rPr>
        <w:t xml:space="preserve">The </w:t>
      </w:r>
      <w:r w:rsidR="00380A45">
        <w:t>records</w:t>
      </w:r>
      <w:r w:rsidR="00380A45" w:rsidRPr="004B4666">
        <w:t xml:space="preserve"> </w:t>
      </w:r>
      <w:r w:rsidRPr="00604941">
        <w:rPr>
          <w:color w:val="000000" w:themeColor="text1"/>
        </w:rPr>
        <w:t>queri</w:t>
      </w:r>
      <w:r w:rsidR="00156E5F">
        <w:rPr>
          <w:rFonts w:hint="eastAsia"/>
          <w:color w:val="000000" w:themeColor="text1"/>
        </w:rPr>
        <w:t>ed</w:t>
      </w:r>
      <w:r w:rsidRPr="00604941">
        <w:rPr>
          <w:color w:val="000000" w:themeColor="text1"/>
        </w:rPr>
        <w:t xml:space="preserve"> from table </w:t>
      </w:r>
      <w:r w:rsidR="00210DEC" w:rsidRPr="00210DEC">
        <w:rPr>
          <w:color w:val="000000" w:themeColor="text1"/>
        </w:rPr>
        <w:t xml:space="preserve">PowerSupply </w:t>
      </w:r>
      <w:r w:rsidRPr="00604941">
        <w:rPr>
          <w:color w:val="000000" w:themeColor="text1"/>
        </w:rPr>
        <w:t xml:space="preserve">should be </w:t>
      </w:r>
      <w:r w:rsidR="00002D4F">
        <w:rPr>
          <w:color w:val="000000" w:themeColor="text1"/>
        </w:rPr>
        <w:t>parsed into</w:t>
      </w:r>
      <w:r>
        <w:rPr>
          <w:color w:val="000000" w:themeColor="text1"/>
        </w:rPr>
        <w:t xml:space="preserve"> </w:t>
      </w:r>
      <w:r w:rsidR="00002D4F" w:rsidRPr="00002D4F">
        <w:rPr>
          <w:color w:val="000000" w:themeColor="text1"/>
        </w:rPr>
        <w:t>vector&lt;POWER_SUPPLY_TYPE&gt; SystemConfiguration::PowerSupplyType</w:t>
      </w:r>
      <w:r w:rsidRPr="00BB4B39">
        <w:rPr>
          <w:color w:val="000000" w:themeColor="text1"/>
        </w:rPr>
        <w:t>.</w:t>
      </w:r>
    </w:p>
    <w:p w14:paraId="5DA135D2" w14:textId="7F951F40" w:rsidR="00F00FA3" w:rsidRPr="00A64625" w:rsidRDefault="00F00FA3" w:rsidP="00F00FA3">
      <w:pPr>
        <w:pStyle w:val="ListParagraph"/>
        <w:numPr>
          <w:ilvl w:val="0"/>
          <w:numId w:val="11"/>
        </w:numPr>
        <w:spacing w:after="0" w:line="240" w:lineRule="auto"/>
        <w:rPr>
          <w:color w:val="000000" w:themeColor="text1"/>
        </w:rPr>
      </w:pPr>
      <w:r w:rsidRPr="00A64625">
        <w:rPr>
          <w:rFonts w:hint="eastAsia"/>
          <w:color w:val="000000" w:themeColor="text1"/>
        </w:rPr>
        <w:t>D</w:t>
      </w:r>
      <w:r w:rsidRPr="00A64625">
        <w:rPr>
          <w:color w:val="000000" w:themeColor="text1"/>
        </w:rPr>
        <w:t xml:space="preserve">ataTask should provide method to update </w:t>
      </w:r>
      <w:r w:rsidR="00933FCD">
        <w:rPr>
          <w:rFonts w:hint="eastAsia"/>
          <w:color w:val="000000" w:themeColor="text1"/>
        </w:rPr>
        <w:t>all</w:t>
      </w:r>
      <w:r w:rsidR="00933FCD">
        <w:rPr>
          <w:color w:val="000000" w:themeColor="text1"/>
        </w:rPr>
        <w:t xml:space="preserve"> </w:t>
      </w:r>
      <w:r w:rsidRPr="00A64625">
        <w:rPr>
          <w:color w:val="000000" w:themeColor="text1"/>
        </w:rPr>
        <w:t>record</w:t>
      </w:r>
      <w:r w:rsidR="00933FCD">
        <w:rPr>
          <w:color w:val="000000" w:themeColor="text1"/>
        </w:rPr>
        <w:t>s</w:t>
      </w:r>
      <w:r w:rsidRPr="00A64625">
        <w:rPr>
          <w:color w:val="000000" w:themeColor="text1"/>
        </w:rPr>
        <w:t xml:space="preserve"> for table </w:t>
      </w:r>
      <w:r w:rsidR="00210DEC" w:rsidRPr="00210DEC">
        <w:rPr>
          <w:color w:val="000000" w:themeColor="text1"/>
        </w:rPr>
        <w:t>PowerSupply</w:t>
      </w:r>
      <w:r w:rsidRPr="00A64625">
        <w:rPr>
          <w:color w:val="000000" w:themeColor="text1"/>
        </w:rPr>
        <w:t>.</w:t>
      </w:r>
    </w:p>
    <w:p w14:paraId="0C9AB06E" w14:textId="0F9DB71B" w:rsidR="00F00FA3" w:rsidRPr="00A64625" w:rsidRDefault="00F00FA3" w:rsidP="00F00FA3">
      <w:pPr>
        <w:pStyle w:val="ListParagraph"/>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r w:rsidR="00210DEC" w:rsidRPr="00210DEC">
        <w:rPr>
          <w:color w:val="000000" w:themeColor="text1"/>
        </w:rPr>
        <w:t xml:space="preserve">PowerSupply </w:t>
      </w:r>
      <w:r w:rsidRPr="00A64625">
        <w:rPr>
          <w:color w:val="000000" w:themeColor="text1"/>
        </w:rPr>
        <w:t xml:space="preserve">is from </w:t>
      </w:r>
      <w:r w:rsidR="00933FCD" w:rsidRPr="00933FCD">
        <w:rPr>
          <w:color w:val="000000" w:themeColor="text1"/>
        </w:rPr>
        <w:t>vector&lt;POWER_SUPPLY_TYPE&gt; SystemConfiguration::PowerSupplyType</w:t>
      </w:r>
      <w:r w:rsidRPr="00A64625">
        <w:rPr>
          <w:color w:val="000000" w:themeColor="text1"/>
        </w:rPr>
        <w:t>.</w:t>
      </w:r>
    </w:p>
    <w:p w14:paraId="6FA1D767" w14:textId="59304757" w:rsidR="00AB719C" w:rsidRDefault="00840CBD" w:rsidP="00CB12F1">
      <w:pPr>
        <w:pStyle w:val="Heading3"/>
      </w:pPr>
      <w:r>
        <w:t>Table TeachModeSetting</w:t>
      </w:r>
    </w:p>
    <w:p w14:paraId="6E6CBA21" w14:textId="03CCC8D5" w:rsidR="00064CB2" w:rsidRPr="00945498" w:rsidRDefault="00064CB2" w:rsidP="00064CB2">
      <w:pPr>
        <w:pStyle w:val="ListParagraph"/>
        <w:numPr>
          <w:ilvl w:val="0"/>
          <w:numId w:val="11"/>
        </w:numPr>
        <w:spacing w:after="0" w:line="240" w:lineRule="auto"/>
      </w:pPr>
      <w:r w:rsidRPr="00945498">
        <w:t xml:space="preserve">DataTask should provide method to query </w:t>
      </w:r>
      <w:r>
        <w:t>all records</w:t>
      </w:r>
      <w:r w:rsidRPr="004B4666">
        <w:t xml:space="preserve"> </w:t>
      </w:r>
      <w:r w:rsidRPr="00945498">
        <w:t xml:space="preserve">from table </w:t>
      </w:r>
      <w:r w:rsidR="007E062A">
        <w:t>TeachModeSetting</w:t>
      </w:r>
      <w:r w:rsidRPr="00945498">
        <w:t>.</w:t>
      </w:r>
    </w:p>
    <w:p w14:paraId="5C2D634A" w14:textId="4770C79F" w:rsidR="00064CB2" w:rsidRPr="00BB4B39" w:rsidRDefault="00064CB2" w:rsidP="00064CB2">
      <w:pPr>
        <w:pStyle w:val="ListParagraph"/>
        <w:numPr>
          <w:ilvl w:val="0"/>
          <w:numId w:val="11"/>
        </w:numPr>
        <w:spacing w:after="0" w:line="240" w:lineRule="auto"/>
        <w:rPr>
          <w:color w:val="000000" w:themeColor="text1"/>
        </w:rPr>
      </w:pPr>
      <w:r w:rsidRPr="00604941">
        <w:rPr>
          <w:color w:val="000000" w:themeColor="text1"/>
        </w:rPr>
        <w:t xml:space="preserve">The </w:t>
      </w:r>
      <w:r>
        <w:t>records</w:t>
      </w:r>
      <w:r w:rsidRPr="004B4666">
        <w:t xml:space="preserve"> </w:t>
      </w:r>
      <w:r w:rsidRPr="00604941">
        <w:rPr>
          <w:color w:val="000000" w:themeColor="text1"/>
        </w:rPr>
        <w:t>queri</w:t>
      </w:r>
      <w:r>
        <w:rPr>
          <w:rFonts w:hint="eastAsia"/>
          <w:color w:val="000000" w:themeColor="text1"/>
        </w:rPr>
        <w:t>ed</w:t>
      </w:r>
      <w:r w:rsidRPr="00604941">
        <w:rPr>
          <w:color w:val="000000" w:themeColor="text1"/>
        </w:rPr>
        <w:t xml:space="preserve"> from table </w:t>
      </w:r>
      <w:r w:rsidR="007E062A">
        <w:t xml:space="preserve">TeachModeSetting </w:t>
      </w:r>
      <w:r w:rsidRPr="00604941">
        <w:rPr>
          <w:color w:val="000000" w:themeColor="text1"/>
        </w:rPr>
        <w:t xml:space="preserve">should be </w:t>
      </w:r>
      <w:r>
        <w:rPr>
          <w:color w:val="000000" w:themeColor="text1"/>
        </w:rPr>
        <w:t xml:space="preserve">parsed into </w:t>
      </w:r>
      <w:r w:rsidR="004200EC" w:rsidRPr="004200EC">
        <w:rPr>
          <w:color w:val="000000" w:themeColor="text1"/>
        </w:rPr>
        <w:t>vector&lt;TEACH_MODE_SETTING&gt; SystemConfiguration::TeachModeSetting</w:t>
      </w:r>
      <w:r w:rsidRPr="00BB4B39">
        <w:rPr>
          <w:color w:val="000000" w:themeColor="text1"/>
        </w:rPr>
        <w:t>.</w:t>
      </w:r>
    </w:p>
    <w:p w14:paraId="54470864" w14:textId="459C9B51" w:rsidR="00064CB2" w:rsidRPr="00A64625" w:rsidRDefault="00064CB2" w:rsidP="00064CB2">
      <w:pPr>
        <w:pStyle w:val="ListParagraph"/>
        <w:numPr>
          <w:ilvl w:val="0"/>
          <w:numId w:val="11"/>
        </w:numPr>
        <w:spacing w:after="0" w:line="240" w:lineRule="auto"/>
        <w:rPr>
          <w:color w:val="000000" w:themeColor="text1"/>
        </w:rPr>
      </w:pPr>
      <w:r w:rsidRPr="00A64625">
        <w:rPr>
          <w:rFonts w:hint="eastAsia"/>
          <w:color w:val="000000" w:themeColor="text1"/>
        </w:rPr>
        <w:t>D</w:t>
      </w:r>
      <w:r w:rsidRPr="00A64625">
        <w:rPr>
          <w:color w:val="000000" w:themeColor="text1"/>
        </w:rPr>
        <w:t xml:space="preserve">ataTask should provide method to update </w:t>
      </w:r>
      <w:r>
        <w:rPr>
          <w:rFonts w:hint="eastAsia"/>
          <w:color w:val="000000" w:themeColor="text1"/>
        </w:rPr>
        <w:t>all</w:t>
      </w:r>
      <w:r>
        <w:rPr>
          <w:color w:val="000000" w:themeColor="text1"/>
        </w:rPr>
        <w:t xml:space="preserve"> </w:t>
      </w:r>
      <w:r w:rsidRPr="00A64625">
        <w:rPr>
          <w:color w:val="000000" w:themeColor="text1"/>
        </w:rPr>
        <w:t>record</w:t>
      </w:r>
      <w:r>
        <w:rPr>
          <w:color w:val="000000" w:themeColor="text1"/>
        </w:rPr>
        <w:t>s</w:t>
      </w:r>
      <w:r w:rsidRPr="00A64625">
        <w:rPr>
          <w:color w:val="000000" w:themeColor="text1"/>
        </w:rPr>
        <w:t xml:space="preserve"> for table </w:t>
      </w:r>
      <w:r w:rsidR="007E062A">
        <w:t>TeachModeSetting</w:t>
      </w:r>
      <w:r w:rsidRPr="00A64625">
        <w:rPr>
          <w:color w:val="000000" w:themeColor="text1"/>
        </w:rPr>
        <w:t>.</w:t>
      </w:r>
    </w:p>
    <w:p w14:paraId="4419BD7E" w14:textId="112C055F" w:rsidR="00064CB2" w:rsidRPr="00A64625" w:rsidRDefault="00064CB2" w:rsidP="00064CB2">
      <w:pPr>
        <w:pStyle w:val="ListParagraph"/>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r w:rsidR="007E062A">
        <w:t xml:space="preserve">TeachModeSetting </w:t>
      </w:r>
      <w:r w:rsidRPr="00A64625">
        <w:rPr>
          <w:color w:val="000000" w:themeColor="text1"/>
        </w:rPr>
        <w:t xml:space="preserve">is from </w:t>
      </w:r>
      <w:r w:rsidR="003C4087" w:rsidRPr="003C4087">
        <w:rPr>
          <w:color w:val="000000" w:themeColor="text1"/>
        </w:rPr>
        <w:t>vector&lt;TEACH_MODE_SETTING&gt; SystemConfiguration::TeachModeSetting</w:t>
      </w:r>
      <w:r w:rsidRPr="00A64625">
        <w:rPr>
          <w:color w:val="000000" w:themeColor="text1"/>
        </w:rPr>
        <w:t>.</w:t>
      </w:r>
    </w:p>
    <w:p w14:paraId="36CE065C" w14:textId="31E4FB2A" w:rsidR="001818E4" w:rsidRPr="00064CB2" w:rsidRDefault="00F4544B" w:rsidP="00067C6D">
      <w:pPr>
        <w:pStyle w:val="Heading3"/>
      </w:pPr>
      <w:r>
        <w:t>Table SystemConfigure</w:t>
      </w:r>
    </w:p>
    <w:p w14:paraId="684A61B4" w14:textId="4A6B46B0" w:rsidR="00B52A6C" w:rsidRPr="00945498" w:rsidRDefault="00B52A6C" w:rsidP="00B52A6C">
      <w:pPr>
        <w:pStyle w:val="ListParagraph"/>
        <w:numPr>
          <w:ilvl w:val="0"/>
          <w:numId w:val="11"/>
        </w:numPr>
        <w:spacing w:after="0" w:line="240" w:lineRule="auto"/>
      </w:pPr>
      <w:r w:rsidRPr="00945498">
        <w:t xml:space="preserve">DataTask should provide method to query </w:t>
      </w:r>
      <w:r w:rsidR="00D9330E">
        <w:t xml:space="preserve">the </w:t>
      </w:r>
      <w:r w:rsidR="00D9330E" w:rsidRPr="00D9330E">
        <w:t>unique</w:t>
      </w:r>
      <w:r>
        <w:t xml:space="preserve"> record</w:t>
      </w:r>
      <w:r w:rsidRPr="004B4666">
        <w:t xml:space="preserve"> </w:t>
      </w:r>
      <w:r w:rsidRPr="00945498">
        <w:t xml:space="preserve">from table </w:t>
      </w:r>
      <w:r w:rsidR="00B8007C">
        <w:t>SystemConfigure</w:t>
      </w:r>
      <w:r w:rsidRPr="00945498">
        <w:t>.</w:t>
      </w:r>
    </w:p>
    <w:p w14:paraId="08932E94" w14:textId="6C0D1156" w:rsidR="00B52A6C" w:rsidRPr="00BB4B39" w:rsidRDefault="00B52A6C" w:rsidP="00B52A6C">
      <w:pPr>
        <w:pStyle w:val="ListParagraph"/>
        <w:numPr>
          <w:ilvl w:val="0"/>
          <w:numId w:val="11"/>
        </w:numPr>
        <w:spacing w:after="0" w:line="240" w:lineRule="auto"/>
        <w:rPr>
          <w:color w:val="000000" w:themeColor="text1"/>
        </w:rPr>
      </w:pPr>
      <w:r w:rsidRPr="00604941">
        <w:rPr>
          <w:color w:val="000000" w:themeColor="text1"/>
        </w:rPr>
        <w:t xml:space="preserve">The </w:t>
      </w:r>
      <w:r>
        <w:t>records</w:t>
      </w:r>
      <w:r w:rsidRPr="004B4666">
        <w:t xml:space="preserve"> </w:t>
      </w:r>
      <w:r w:rsidRPr="00604941">
        <w:rPr>
          <w:color w:val="000000" w:themeColor="text1"/>
        </w:rPr>
        <w:t>queri</w:t>
      </w:r>
      <w:r>
        <w:rPr>
          <w:rFonts w:hint="eastAsia"/>
          <w:color w:val="000000" w:themeColor="text1"/>
        </w:rPr>
        <w:t>ed</w:t>
      </w:r>
      <w:r w:rsidRPr="00604941">
        <w:rPr>
          <w:color w:val="000000" w:themeColor="text1"/>
        </w:rPr>
        <w:t xml:space="preserve"> from table </w:t>
      </w:r>
      <w:r w:rsidR="00B8007C">
        <w:t xml:space="preserve">SystemConfigure </w:t>
      </w:r>
      <w:r w:rsidRPr="00604941">
        <w:rPr>
          <w:color w:val="000000" w:themeColor="text1"/>
        </w:rPr>
        <w:t xml:space="preserve">should be </w:t>
      </w:r>
      <w:r w:rsidR="0037100F">
        <w:rPr>
          <w:color w:val="000000" w:themeColor="text1"/>
        </w:rPr>
        <w:t>set</w:t>
      </w:r>
      <w:r>
        <w:rPr>
          <w:color w:val="000000" w:themeColor="text1"/>
        </w:rPr>
        <w:t xml:space="preserve"> into </w:t>
      </w:r>
      <w:r w:rsidR="005B547F" w:rsidRPr="005B547F">
        <w:rPr>
          <w:color w:val="000000" w:themeColor="text1"/>
        </w:rPr>
        <w:t>SYSTEMCONFIG* SystemConfiguration::_SystemConfig</w:t>
      </w:r>
      <w:r w:rsidRPr="00BB4B39">
        <w:rPr>
          <w:color w:val="000000" w:themeColor="text1"/>
        </w:rPr>
        <w:t>.</w:t>
      </w:r>
    </w:p>
    <w:p w14:paraId="116EA4BB" w14:textId="2848D645" w:rsidR="00B52A6C" w:rsidRPr="00A64625" w:rsidRDefault="00B52A6C" w:rsidP="00B52A6C">
      <w:pPr>
        <w:pStyle w:val="ListParagraph"/>
        <w:numPr>
          <w:ilvl w:val="0"/>
          <w:numId w:val="11"/>
        </w:numPr>
        <w:spacing w:after="0" w:line="240" w:lineRule="auto"/>
        <w:rPr>
          <w:color w:val="000000" w:themeColor="text1"/>
        </w:rPr>
      </w:pPr>
      <w:r w:rsidRPr="00A64625">
        <w:rPr>
          <w:rFonts w:hint="eastAsia"/>
          <w:color w:val="000000" w:themeColor="text1"/>
        </w:rPr>
        <w:t>D</w:t>
      </w:r>
      <w:r w:rsidRPr="00A64625">
        <w:rPr>
          <w:color w:val="000000" w:themeColor="text1"/>
        </w:rPr>
        <w:t xml:space="preserve">ataTask should provide method to update </w:t>
      </w:r>
      <w:r w:rsidR="00786635">
        <w:t xml:space="preserve">the </w:t>
      </w:r>
      <w:r w:rsidR="00786635" w:rsidRPr="00D9330E">
        <w:t>unique</w:t>
      </w:r>
      <w:r w:rsidR="00786635">
        <w:t xml:space="preserve"> record</w:t>
      </w:r>
      <w:r w:rsidRPr="00A64625">
        <w:rPr>
          <w:color w:val="000000" w:themeColor="text1"/>
        </w:rPr>
        <w:t xml:space="preserve"> for table </w:t>
      </w:r>
      <w:r w:rsidR="00B8007C">
        <w:t>SystemConfigure</w:t>
      </w:r>
      <w:r w:rsidRPr="00A64625">
        <w:rPr>
          <w:color w:val="000000" w:themeColor="text1"/>
        </w:rPr>
        <w:t>.</w:t>
      </w:r>
    </w:p>
    <w:p w14:paraId="5CB25FEA" w14:textId="0EE09BDA" w:rsidR="00B52A6C" w:rsidRPr="00A64625" w:rsidRDefault="00B52A6C" w:rsidP="00B52A6C">
      <w:pPr>
        <w:pStyle w:val="ListParagraph"/>
        <w:numPr>
          <w:ilvl w:val="0"/>
          <w:numId w:val="11"/>
        </w:numPr>
        <w:spacing w:after="0" w:line="240" w:lineRule="auto"/>
        <w:ind w:left="840" w:hanging="840"/>
        <w:rPr>
          <w:color w:val="000000" w:themeColor="text1"/>
        </w:rPr>
      </w:pPr>
      <w:r w:rsidRPr="00A64625">
        <w:rPr>
          <w:color w:val="000000" w:themeColor="text1"/>
        </w:rPr>
        <w:lastRenderedPageBreak/>
        <w:t xml:space="preserve">The </w:t>
      </w:r>
      <w:r w:rsidRPr="00A64625">
        <w:rPr>
          <w:rFonts w:hint="eastAsia"/>
          <w:color w:val="000000" w:themeColor="text1"/>
        </w:rPr>
        <w:t>data</w:t>
      </w:r>
      <w:r w:rsidRPr="00A64625">
        <w:rPr>
          <w:color w:val="000000" w:themeColor="text1"/>
        </w:rPr>
        <w:t xml:space="preserve"> to be updated into table </w:t>
      </w:r>
      <w:r w:rsidR="00B8007C">
        <w:t xml:space="preserve">SystemConfigure </w:t>
      </w:r>
      <w:r w:rsidRPr="00A64625">
        <w:rPr>
          <w:color w:val="000000" w:themeColor="text1"/>
        </w:rPr>
        <w:t xml:space="preserve">is </w:t>
      </w:r>
      <w:r w:rsidR="0037100F">
        <w:rPr>
          <w:color w:val="000000" w:themeColor="text1"/>
        </w:rPr>
        <w:t xml:space="preserve">gotten </w:t>
      </w:r>
      <w:r w:rsidRPr="00A64625">
        <w:rPr>
          <w:color w:val="000000" w:themeColor="text1"/>
        </w:rPr>
        <w:t xml:space="preserve">from </w:t>
      </w:r>
      <w:r w:rsidR="003303B2" w:rsidRPr="003303B2">
        <w:rPr>
          <w:color w:val="000000" w:themeColor="text1"/>
        </w:rPr>
        <w:t>SYSTEMCONFIG* SystemConfiguration::_SystemConfig</w:t>
      </w:r>
      <w:r w:rsidRPr="00A64625">
        <w:rPr>
          <w:color w:val="000000" w:themeColor="text1"/>
        </w:rPr>
        <w:t>.</w:t>
      </w:r>
    </w:p>
    <w:p w14:paraId="00CE2F8E" w14:textId="59C7C5A6" w:rsidR="001818E4" w:rsidRPr="00F00FA3" w:rsidRDefault="001818E4" w:rsidP="0037100F">
      <w:pPr>
        <w:spacing w:after="0" w:line="240" w:lineRule="auto"/>
      </w:pPr>
    </w:p>
    <w:sectPr w:rsidR="001818E4" w:rsidRPr="00F00FA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6829B" w14:textId="77777777" w:rsidR="00080672" w:rsidRDefault="00080672" w:rsidP="00B94CDC">
      <w:pPr>
        <w:spacing w:after="0" w:line="240" w:lineRule="auto"/>
      </w:pPr>
      <w:r>
        <w:separator/>
      </w:r>
    </w:p>
  </w:endnote>
  <w:endnote w:type="continuationSeparator" w:id="0">
    <w:p w14:paraId="00F5253C" w14:textId="77777777" w:rsidR="00080672" w:rsidRDefault="00080672"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AA84E" w14:textId="77777777" w:rsidR="00080672" w:rsidRDefault="00080672" w:rsidP="00B94CDC">
      <w:pPr>
        <w:spacing w:after="0" w:line="240" w:lineRule="auto"/>
      </w:pPr>
      <w:r>
        <w:separator/>
      </w:r>
    </w:p>
  </w:footnote>
  <w:footnote w:type="continuationSeparator" w:id="0">
    <w:p w14:paraId="55B56E91" w14:textId="77777777" w:rsidR="00080672" w:rsidRDefault="00080672"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Header"/>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ListParagraph"/>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775798B"/>
    <w:multiLevelType w:val="hybridMultilevel"/>
    <w:tmpl w:val="1422D2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0"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2"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6"/>
  </w:num>
  <w:num w:numId="3" w16cid:durableId="1250501340">
    <w:abstractNumId w:val="33"/>
  </w:num>
  <w:num w:numId="4" w16cid:durableId="1528368347">
    <w:abstractNumId w:val="7"/>
  </w:num>
  <w:num w:numId="5" w16cid:durableId="622468899">
    <w:abstractNumId w:val="25"/>
  </w:num>
  <w:num w:numId="6" w16cid:durableId="1325164608">
    <w:abstractNumId w:val="29"/>
  </w:num>
  <w:num w:numId="7" w16cid:durableId="207572996">
    <w:abstractNumId w:val="18"/>
  </w:num>
  <w:num w:numId="8" w16cid:durableId="316692799">
    <w:abstractNumId w:val="5"/>
  </w:num>
  <w:num w:numId="9" w16cid:durableId="545261071">
    <w:abstractNumId w:val="17"/>
  </w:num>
  <w:num w:numId="10" w16cid:durableId="785077833">
    <w:abstractNumId w:val="31"/>
  </w:num>
  <w:num w:numId="11" w16cid:durableId="338889729">
    <w:abstractNumId w:val="38"/>
  </w:num>
  <w:num w:numId="12" w16cid:durableId="1958371089">
    <w:abstractNumId w:val="3"/>
  </w:num>
  <w:num w:numId="13" w16cid:durableId="346247912">
    <w:abstractNumId w:val="22"/>
  </w:num>
  <w:num w:numId="14" w16cid:durableId="1480490150">
    <w:abstractNumId w:val="0"/>
  </w:num>
  <w:num w:numId="15" w16cid:durableId="768234980">
    <w:abstractNumId w:val="27"/>
  </w:num>
  <w:num w:numId="16" w16cid:durableId="1216115687">
    <w:abstractNumId w:val="2"/>
  </w:num>
  <w:num w:numId="17" w16cid:durableId="913858086">
    <w:abstractNumId w:val="37"/>
  </w:num>
  <w:num w:numId="18" w16cid:durableId="704404932">
    <w:abstractNumId w:val="36"/>
  </w:num>
  <w:num w:numId="19" w16cid:durableId="474682419">
    <w:abstractNumId w:val="24"/>
  </w:num>
  <w:num w:numId="20" w16cid:durableId="601691907">
    <w:abstractNumId w:val="30"/>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4"/>
  </w:num>
  <w:num w:numId="29" w16cid:durableId="971248307">
    <w:abstractNumId w:val="10"/>
  </w:num>
  <w:num w:numId="30" w16cid:durableId="443430645">
    <w:abstractNumId w:val="14"/>
  </w:num>
  <w:num w:numId="31" w16cid:durableId="63529740">
    <w:abstractNumId w:val="6"/>
  </w:num>
  <w:num w:numId="32" w16cid:durableId="301928945">
    <w:abstractNumId w:val="35"/>
  </w:num>
  <w:num w:numId="33" w16cid:durableId="405303455">
    <w:abstractNumId w:val="32"/>
  </w:num>
  <w:num w:numId="34" w16cid:durableId="677659322">
    <w:abstractNumId w:val="12"/>
  </w:num>
  <w:num w:numId="35" w16cid:durableId="162740412">
    <w:abstractNumId w:val="4"/>
  </w:num>
  <w:num w:numId="36" w16cid:durableId="1809011117">
    <w:abstractNumId w:val="19"/>
  </w:num>
  <w:num w:numId="37" w16cid:durableId="1046414051">
    <w:abstractNumId w:val="28"/>
  </w:num>
  <w:num w:numId="38" w16cid:durableId="1323697732">
    <w:abstractNumId w:val="21"/>
  </w:num>
  <w:num w:numId="39" w16cid:durableId="2030981539">
    <w:abstractNumId w:val="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2D4F"/>
    <w:rsid w:val="00006F78"/>
    <w:rsid w:val="000277E1"/>
    <w:rsid w:val="0003120F"/>
    <w:rsid w:val="00031B73"/>
    <w:rsid w:val="00034449"/>
    <w:rsid w:val="00036D9F"/>
    <w:rsid w:val="000538F4"/>
    <w:rsid w:val="00056DCC"/>
    <w:rsid w:val="00060044"/>
    <w:rsid w:val="00062B3B"/>
    <w:rsid w:val="00064CB2"/>
    <w:rsid w:val="00067C6D"/>
    <w:rsid w:val="00070BCF"/>
    <w:rsid w:val="000711C5"/>
    <w:rsid w:val="00080672"/>
    <w:rsid w:val="000817CE"/>
    <w:rsid w:val="0008270A"/>
    <w:rsid w:val="00082D3B"/>
    <w:rsid w:val="00083A9D"/>
    <w:rsid w:val="00093057"/>
    <w:rsid w:val="000A1116"/>
    <w:rsid w:val="000A2838"/>
    <w:rsid w:val="000A4F7D"/>
    <w:rsid w:val="000B1080"/>
    <w:rsid w:val="000B3B80"/>
    <w:rsid w:val="000B548B"/>
    <w:rsid w:val="000C101D"/>
    <w:rsid w:val="000C12A3"/>
    <w:rsid w:val="000C767A"/>
    <w:rsid w:val="000D3F5F"/>
    <w:rsid w:val="000E1700"/>
    <w:rsid w:val="000E454F"/>
    <w:rsid w:val="00102B12"/>
    <w:rsid w:val="00104B89"/>
    <w:rsid w:val="00105472"/>
    <w:rsid w:val="001168F7"/>
    <w:rsid w:val="00117006"/>
    <w:rsid w:val="001178DD"/>
    <w:rsid w:val="00120270"/>
    <w:rsid w:val="001229F3"/>
    <w:rsid w:val="0012727B"/>
    <w:rsid w:val="00132665"/>
    <w:rsid w:val="00134824"/>
    <w:rsid w:val="0013527A"/>
    <w:rsid w:val="0013731B"/>
    <w:rsid w:val="001509CD"/>
    <w:rsid w:val="001557C3"/>
    <w:rsid w:val="00156E5F"/>
    <w:rsid w:val="0017658F"/>
    <w:rsid w:val="0018054A"/>
    <w:rsid w:val="001818E4"/>
    <w:rsid w:val="0018574A"/>
    <w:rsid w:val="00185BD0"/>
    <w:rsid w:val="001873B3"/>
    <w:rsid w:val="00187706"/>
    <w:rsid w:val="0019377C"/>
    <w:rsid w:val="00196508"/>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0DEC"/>
    <w:rsid w:val="0021296F"/>
    <w:rsid w:val="00215039"/>
    <w:rsid w:val="0022061A"/>
    <w:rsid w:val="00222158"/>
    <w:rsid w:val="002263C1"/>
    <w:rsid w:val="0022774E"/>
    <w:rsid w:val="00233AA1"/>
    <w:rsid w:val="00236B01"/>
    <w:rsid w:val="002432A0"/>
    <w:rsid w:val="00247288"/>
    <w:rsid w:val="002473FF"/>
    <w:rsid w:val="00250335"/>
    <w:rsid w:val="0025130B"/>
    <w:rsid w:val="00251825"/>
    <w:rsid w:val="00255529"/>
    <w:rsid w:val="00255D17"/>
    <w:rsid w:val="00256323"/>
    <w:rsid w:val="002577C9"/>
    <w:rsid w:val="002602FF"/>
    <w:rsid w:val="00261664"/>
    <w:rsid w:val="00263BDD"/>
    <w:rsid w:val="00270E73"/>
    <w:rsid w:val="0027223E"/>
    <w:rsid w:val="00276186"/>
    <w:rsid w:val="00283928"/>
    <w:rsid w:val="002A49BC"/>
    <w:rsid w:val="002A5988"/>
    <w:rsid w:val="002B0E81"/>
    <w:rsid w:val="002B2558"/>
    <w:rsid w:val="002B2A21"/>
    <w:rsid w:val="002B4901"/>
    <w:rsid w:val="002B4F03"/>
    <w:rsid w:val="002B6DDC"/>
    <w:rsid w:val="002C0FF0"/>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03B2"/>
    <w:rsid w:val="00331CCC"/>
    <w:rsid w:val="00333993"/>
    <w:rsid w:val="003369E9"/>
    <w:rsid w:val="00342469"/>
    <w:rsid w:val="00345768"/>
    <w:rsid w:val="00352E26"/>
    <w:rsid w:val="003549A6"/>
    <w:rsid w:val="003575E4"/>
    <w:rsid w:val="00360D00"/>
    <w:rsid w:val="0037100F"/>
    <w:rsid w:val="00372073"/>
    <w:rsid w:val="003727D3"/>
    <w:rsid w:val="003768E6"/>
    <w:rsid w:val="00380A45"/>
    <w:rsid w:val="00381A8A"/>
    <w:rsid w:val="00384605"/>
    <w:rsid w:val="00390D13"/>
    <w:rsid w:val="00391E20"/>
    <w:rsid w:val="00396754"/>
    <w:rsid w:val="00397636"/>
    <w:rsid w:val="003A2385"/>
    <w:rsid w:val="003C151F"/>
    <w:rsid w:val="003C3CD7"/>
    <w:rsid w:val="003C4087"/>
    <w:rsid w:val="003D163A"/>
    <w:rsid w:val="003D1677"/>
    <w:rsid w:val="003D33A4"/>
    <w:rsid w:val="003D3B82"/>
    <w:rsid w:val="003D4EC2"/>
    <w:rsid w:val="003D65A9"/>
    <w:rsid w:val="003E2799"/>
    <w:rsid w:val="003E3C70"/>
    <w:rsid w:val="003E5517"/>
    <w:rsid w:val="003F644C"/>
    <w:rsid w:val="003F754A"/>
    <w:rsid w:val="0040147A"/>
    <w:rsid w:val="004032D7"/>
    <w:rsid w:val="00404B11"/>
    <w:rsid w:val="00411887"/>
    <w:rsid w:val="004145E7"/>
    <w:rsid w:val="004148DB"/>
    <w:rsid w:val="004200EC"/>
    <w:rsid w:val="00434D3F"/>
    <w:rsid w:val="00435C92"/>
    <w:rsid w:val="00441396"/>
    <w:rsid w:val="00443546"/>
    <w:rsid w:val="00453316"/>
    <w:rsid w:val="0045672B"/>
    <w:rsid w:val="00463872"/>
    <w:rsid w:val="00465269"/>
    <w:rsid w:val="00467830"/>
    <w:rsid w:val="00480367"/>
    <w:rsid w:val="004835EB"/>
    <w:rsid w:val="00484E84"/>
    <w:rsid w:val="0048718E"/>
    <w:rsid w:val="00490D2F"/>
    <w:rsid w:val="004929E4"/>
    <w:rsid w:val="0049386B"/>
    <w:rsid w:val="004A0880"/>
    <w:rsid w:val="004A23A5"/>
    <w:rsid w:val="004A7E4F"/>
    <w:rsid w:val="004B4666"/>
    <w:rsid w:val="004B7FCF"/>
    <w:rsid w:val="004C1856"/>
    <w:rsid w:val="004C64F1"/>
    <w:rsid w:val="004C679B"/>
    <w:rsid w:val="004C6986"/>
    <w:rsid w:val="004D02EC"/>
    <w:rsid w:val="004D3791"/>
    <w:rsid w:val="004D3C68"/>
    <w:rsid w:val="004D4F66"/>
    <w:rsid w:val="004D7CAC"/>
    <w:rsid w:val="004E28AB"/>
    <w:rsid w:val="004E3F29"/>
    <w:rsid w:val="004E4ECA"/>
    <w:rsid w:val="004E5D88"/>
    <w:rsid w:val="004E7296"/>
    <w:rsid w:val="004F7D1E"/>
    <w:rsid w:val="00502E42"/>
    <w:rsid w:val="0051046B"/>
    <w:rsid w:val="0051103B"/>
    <w:rsid w:val="00516396"/>
    <w:rsid w:val="00520C7A"/>
    <w:rsid w:val="005229D3"/>
    <w:rsid w:val="00541B86"/>
    <w:rsid w:val="005504E3"/>
    <w:rsid w:val="00551CA0"/>
    <w:rsid w:val="005546DB"/>
    <w:rsid w:val="00554931"/>
    <w:rsid w:val="00557D41"/>
    <w:rsid w:val="005727DC"/>
    <w:rsid w:val="0057574C"/>
    <w:rsid w:val="005765C0"/>
    <w:rsid w:val="005768FB"/>
    <w:rsid w:val="00577247"/>
    <w:rsid w:val="005851DB"/>
    <w:rsid w:val="00586A03"/>
    <w:rsid w:val="00587391"/>
    <w:rsid w:val="00590113"/>
    <w:rsid w:val="00593AF3"/>
    <w:rsid w:val="00595D4E"/>
    <w:rsid w:val="005B0BEA"/>
    <w:rsid w:val="005B3F1A"/>
    <w:rsid w:val="005B4176"/>
    <w:rsid w:val="005B5087"/>
    <w:rsid w:val="005B547F"/>
    <w:rsid w:val="005C1F02"/>
    <w:rsid w:val="005C4C74"/>
    <w:rsid w:val="005C56E9"/>
    <w:rsid w:val="005E0EAB"/>
    <w:rsid w:val="00604941"/>
    <w:rsid w:val="0061032F"/>
    <w:rsid w:val="00612E45"/>
    <w:rsid w:val="006136B3"/>
    <w:rsid w:val="00614024"/>
    <w:rsid w:val="00630B14"/>
    <w:rsid w:val="006314D5"/>
    <w:rsid w:val="006511B5"/>
    <w:rsid w:val="006610EC"/>
    <w:rsid w:val="00662B7A"/>
    <w:rsid w:val="00663DFE"/>
    <w:rsid w:val="00665130"/>
    <w:rsid w:val="0066688F"/>
    <w:rsid w:val="00666D51"/>
    <w:rsid w:val="00667AAB"/>
    <w:rsid w:val="00671440"/>
    <w:rsid w:val="00672608"/>
    <w:rsid w:val="0067268E"/>
    <w:rsid w:val="0067752F"/>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E58DE"/>
    <w:rsid w:val="006F20A2"/>
    <w:rsid w:val="006F6B5B"/>
    <w:rsid w:val="006F7916"/>
    <w:rsid w:val="00705B7D"/>
    <w:rsid w:val="00706062"/>
    <w:rsid w:val="00707115"/>
    <w:rsid w:val="00710CE0"/>
    <w:rsid w:val="007121DC"/>
    <w:rsid w:val="00713691"/>
    <w:rsid w:val="00714363"/>
    <w:rsid w:val="00717270"/>
    <w:rsid w:val="00722F10"/>
    <w:rsid w:val="00725A76"/>
    <w:rsid w:val="0072643D"/>
    <w:rsid w:val="0072699B"/>
    <w:rsid w:val="00731BF3"/>
    <w:rsid w:val="00732E54"/>
    <w:rsid w:val="00733308"/>
    <w:rsid w:val="007367DF"/>
    <w:rsid w:val="00737D81"/>
    <w:rsid w:val="00741238"/>
    <w:rsid w:val="00741AA1"/>
    <w:rsid w:val="007422BD"/>
    <w:rsid w:val="00742AAF"/>
    <w:rsid w:val="00743A45"/>
    <w:rsid w:val="00752680"/>
    <w:rsid w:val="00757882"/>
    <w:rsid w:val="00765C9A"/>
    <w:rsid w:val="00767222"/>
    <w:rsid w:val="007676D1"/>
    <w:rsid w:val="007805ED"/>
    <w:rsid w:val="00780C7B"/>
    <w:rsid w:val="007812CC"/>
    <w:rsid w:val="00781816"/>
    <w:rsid w:val="007830A1"/>
    <w:rsid w:val="00783262"/>
    <w:rsid w:val="00786635"/>
    <w:rsid w:val="00786696"/>
    <w:rsid w:val="00786B08"/>
    <w:rsid w:val="007958B8"/>
    <w:rsid w:val="007A0C01"/>
    <w:rsid w:val="007A2467"/>
    <w:rsid w:val="007A302E"/>
    <w:rsid w:val="007A486D"/>
    <w:rsid w:val="007A4DE5"/>
    <w:rsid w:val="007B2C0D"/>
    <w:rsid w:val="007B6818"/>
    <w:rsid w:val="007C30F5"/>
    <w:rsid w:val="007C3DFA"/>
    <w:rsid w:val="007C6519"/>
    <w:rsid w:val="007C6CDE"/>
    <w:rsid w:val="007C6E8D"/>
    <w:rsid w:val="007C7E62"/>
    <w:rsid w:val="007D348D"/>
    <w:rsid w:val="007D3B21"/>
    <w:rsid w:val="007D7D49"/>
    <w:rsid w:val="007E062A"/>
    <w:rsid w:val="007E2F9F"/>
    <w:rsid w:val="007E4B63"/>
    <w:rsid w:val="007E56CA"/>
    <w:rsid w:val="007E7521"/>
    <w:rsid w:val="007F14A7"/>
    <w:rsid w:val="007F376D"/>
    <w:rsid w:val="007F6976"/>
    <w:rsid w:val="00800426"/>
    <w:rsid w:val="008036AD"/>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0CBD"/>
    <w:rsid w:val="008435F4"/>
    <w:rsid w:val="008438CE"/>
    <w:rsid w:val="00844F98"/>
    <w:rsid w:val="00852E6A"/>
    <w:rsid w:val="0085479D"/>
    <w:rsid w:val="008578B9"/>
    <w:rsid w:val="00860A65"/>
    <w:rsid w:val="00861639"/>
    <w:rsid w:val="00864ED7"/>
    <w:rsid w:val="008653A4"/>
    <w:rsid w:val="00870E6D"/>
    <w:rsid w:val="00871B99"/>
    <w:rsid w:val="00873AD2"/>
    <w:rsid w:val="00881297"/>
    <w:rsid w:val="00881A99"/>
    <w:rsid w:val="00885465"/>
    <w:rsid w:val="0089008D"/>
    <w:rsid w:val="00892C19"/>
    <w:rsid w:val="008A1FA6"/>
    <w:rsid w:val="008B4E4D"/>
    <w:rsid w:val="008C74C1"/>
    <w:rsid w:val="008D40EC"/>
    <w:rsid w:val="008D6424"/>
    <w:rsid w:val="00900CD0"/>
    <w:rsid w:val="00903A6C"/>
    <w:rsid w:val="0090754D"/>
    <w:rsid w:val="0090762E"/>
    <w:rsid w:val="00933D94"/>
    <w:rsid w:val="00933FCD"/>
    <w:rsid w:val="00934BD3"/>
    <w:rsid w:val="00936631"/>
    <w:rsid w:val="00940415"/>
    <w:rsid w:val="00945380"/>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2022"/>
    <w:rsid w:val="00997B76"/>
    <w:rsid w:val="009A2722"/>
    <w:rsid w:val="009A279A"/>
    <w:rsid w:val="009A3F3C"/>
    <w:rsid w:val="009A532D"/>
    <w:rsid w:val="009A5C70"/>
    <w:rsid w:val="009B4508"/>
    <w:rsid w:val="009B51AF"/>
    <w:rsid w:val="009C420D"/>
    <w:rsid w:val="009D22C6"/>
    <w:rsid w:val="009D23F3"/>
    <w:rsid w:val="009D506F"/>
    <w:rsid w:val="009F376E"/>
    <w:rsid w:val="009F6F96"/>
    <w:rsid w:val="009F70D9"/>
    <w:rsid w:val="00A03602"/>
    <w:rsid w:val="00A03969"/>
    <w:rsid w:val="00A0638B"/>
    <w:rsid w:val="00A1296A"/>
    <w:rsid w:val="00A139AD"/>
    <w:rsid w:val="00A13CD6"/>
    <w:rsid w:val="00A22A35"/>
    <w:rsid w:val="00A27031"/>
    <w:rsid w:val="00A3616E"/>
    <w:rsid w:val="00A36BF9"/>
    <w:rsid w:val="00A37623"/>
    <w:rsid w:val="00A440E1"/>
    <w:rsid w:val="00A44D5A"/>
    <w:rsid w:val="00A535E7"/>
    <w:rsid w:val="00A600D1"/>
    <w:rsid w:val="00A63732"/>
    <w:rsid w:val="00A64625"/>
    <w:rsid w:val="00A677BA"/>
    <w:rsid w:val="00A7263B"/>
    <w:rsid w:val="00A748AC"/>
    <w:rsid w:val="00A7617A"/>
    <w:rsid w:val="00A80361"/>
    <w:rsid w:val="00A82A01"/>
    <w:rsid w:val="00A902A0"/>
    <w:rsid w:val="00A950B6"/>
    <w:rsid w:val="00AA0AED"/>
    <w:rsid w:val="00AA2EA1"/>
    <w:rsid w:val="00AB59F1"/>
    <w:rsid w:val="00AB719C"/>
    <w:rsid w:val="00AC265B"/>
    <w:rsid w:val="00AC2EC3"/>
    <w:rsid w:val="00AC7522"/>
    <w:rsid w:val="00AD0B48"/>
    <w:rsid w:val="00AD1014"/>
    <w:rsid w:val="00AE0CF3"/>
    <w:rsid w:val="00AE3B90"/>
    <w:rsid w:val="00AE67DD"/>
    <w:rsid w:val="00AF0FCA"/>
    <w:rsid w:val="00B028C7"/>
    <w:rsid w:val="00B0375C"/>
    <w:rsid w:val="00B05B6D"/>
    <w:rsid w:val="00B07C18"/>
    <w:rsid w:val="00B12E6C"/>
    <w:rsid w:val="00B2131D"/>
    <w:rsid w:val="00B45C75"/>
    <w:rsid w:val="00B52A6C"/>
    <w:rsid w:val="00B53A9B"/>
    <w:rsid w:val="00B6079A"/>
    <w:rsid w:val="00B64439"/>
    <w:rsid w:val="00B64562"/>
    <w:rsid w:val="00B71702"/>
    <w:rsid w:val="00B7494C"/>
    <w:rsid w:val="00B74CD4"/>
    <w:rsid w:val="00B752E6"/>
    <w:rsid w:val="00B77F29"/>
    <w:rsid w:val="00B8007C"/>
    <w:rsid w:val="00B81D0B"/>
    <w:rsid w:val="00B82BCA"/>
    <w:rsid w:val="00B83FAA"/>
    <w:rsid w:val="00B93134"/>
    <w:rsid w:val="00B94CDC"/>
    <w:rsid w:val="00B964AE"/>
    <w:rsid w:val="00BA0746"/>
    <w:rsid w:val="00BB4B39"/>
    <w:rsid w:val="00BB5D6B"/>
    <w:rsid w:val="00BB643F"/>
    <w:rsid w:val="00BC1BCB"/>
    <w:rsid w:val="00BC392C"/>
    <w:rsid w:val="00BC5B81"/>
    <w:rsid w:val="00BC6239"/>
    <w:rsid w:val="00BC7919"/>
    <w:rsid w:val="00BD046C"/>
    <w:rsid w:val="00BD3E61"/>
    <w:rsid w:val="00BD4EC3"/>
    <w:rsid w:val="00BF5720"/>
    <w:rsid w:val="00C00327"/>
    <w:rsid w:val="00C027D1"/>
    <w:rsid w:val="00C03040"/>
    <w:rsid w:val="00C047A7"/>
    <w:rsid w:val="00C232F6"/>
    <w:rsid w:val="00C302F6"/>
    <w:rsid w:val="00C36F81"/>
    <w:rsid w:val="00C402FA"/>
    <w:rsid w:val="00C406CA"/>
    <w:rsid w:val="00C4349B"/>
    <w:rsid w:val="00C444B7"/>
    <w:rsid w:val="00C44603"/>
    <w:rsid w:val="00C51CF7"/>
    <w:rsid w:val="00C53861"/>
    <w:rsid w:val="00C6342F"/>
    <w:rsid w:val="00C642C2"/>
    <w:rsid w:val="00C722F1"/>
    <w:rsid w:val="00C74269"/>
    <w:rsid w:val="00C75D50"/>
    <w:rsid w:val="00C76A2D"/>
    <w:rsid w:val="00C76AC6"/>
    <w:rsid w:val="00C87B24"/>
    <w:rsid w:val="00CB0D2D"/>
    <w:rsid w:val="00CB12F1"/>
    <w:rsid w:val="00CB2050"/>
    <w:rsid w:val="00CB3505"/>
    <w:rsid w:val="00CB694F"/>
    <w:rsid w:val="00CB7BCF"/>
    <w:rsid w:val="00CC3231"/>
    <w:rsid w:val="00CC340D"/>
    <w:rsid w:val="00CC3A3A"/>
    <w:rsid w:val="00CC3E1D"/>
    <w:rsid w:val="00CC6811"/>
    <w:rsid w:val="00CD26D3"/>
    <w:rsid w:val="00CD6E92"/>
    <w:rsid w:val="00CE0CE3"/>
    <w:rsid w:val="00CE244E"/>
    <w:rsid w:val="00CE4B46"/>
    <w:rsid w:val="00CE7CDE"/>
    <w:rsid w:val="00CF0F4B"/>
    <w:rsid w:val="00CF1C86"/>
    <w:rsid w:val="00CF30FA"/>
    <w:rsid w:val="00CF3308"/>
    <w:rsid w:val="00CF4A96"/>
    <w:rsid w:val="00D0133F"/>
    <w:rsid w:val="00D1512E"/>
    <w:rsid w:val="00D178B1"/>
    <w:rsid w:val="00D2233B"/>
    <w:rsid w:val="00D274EC"/>
    <w:rsid w:val="00D37849"/>
    <w:rsid w:val="00D401F0"/>
    <w:rsid w:val="00D4595C"/>
    <w:rsid w:val="00D57757"/>
    <w:rsid w:val="00D6765B"/>
    <w:rsid w:val="00D700DE"/>
    <w:rsid w:val="00D74BEE"/>
    <w:rsid w:val="00D7600F"/>
    <w:rsid w:val="00D84C48"/>
    <w:rsid w:val="00D9330E"/>
    <w:rsid w:val="00DA1653"/>
    <w:rsid w:val="00DA2066"/>
    <w:rsid w:val="00DA7013"/>
    <w:rsid w:val="00DA75B2"/>
    <w:rsid w:val="00DB1052"/>
    <w:rsid w:val="00DB2424"/>
    <w:rsid w:val="00DB36AD"/>
    <w:rsid w:val="00DB449D"/>
    <w:rsid w:val="00DC3D12"/>
    <w:rsid w:val="00DC56FF"/>
    <w:rsid w:val="00DC7B7B"/>
    <w:rsid w:val="00DD18F3"/>
    <w:rsid w:val="00DD3B22"/>
    <w:rsid w:val="00DD553A"/>
    <w:rsid w:val="00DD5975"/>
    <w:rsid w:val="00DD7141"/>
    <w:rsid w:val="00DE358D"/>
    <w:rsid w:val="00DF17F5"/>
    <w:rsid w:val="00DF214F"/>
    <w:rsid w:val="00DF3D44"/>
    <w:rsid w:val="00DF4E76"/>
    <w:rsid w:val="00DF4E8E"/>
    <w:rsid w:val="00E0268E"/>
    <w:rsid w:val="00E108C4"/>
    <w:rsid w:val="00E157F3"/>
    <w:rsid w:val="00E16455"/>
    <w:rsid w:val="00E27C3B"/>
    <w:rsid w:val="00E321C5"/>
    <w:rsid w:val="00E32605"/>
    <w:rsid w:val="00E32AFF"/>
    <w:rsid w:val="00E35A61"/>
    <w:rsid w:val="00E3638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089C"/>
    <w:rsid w:val="00EA10DE"/>
    <w:rsid w:val="00EA4995"/>
    <w:rsid w:val="00EB0EF5"/>
    <w:rsid w:val="00EB0FF8"/>
    <w:rsid w:val="00EB525E"/>
    <w:rsid w:val="00EB6215"/>
    <w:rsid w:val="00EB745B"/>
    <w:rsid w:val="00ED1490"/>
    <w:rsid w:val="00ED21CE"/>
    <w:rsid w:val="00ED3435"/>
    <w:rsid w:val="00EE0D33"/>
    <w:rsid w:val="00EE253B"/>
    <w:rsid w:val="00EF0D9C"/>
    <w:rsid w:val="00EF15A0"/>
    <w:rsid w:val="00F00FA3"/>
    <w:rsid w:val="00F17085"/>
    <w:rsid w:val="00F17374"/>
    <w:rsid w:val="00F23515"/>
    <w:rsid w:val="00F24EAD"/>
    <w:rsid w:val="00F30188"/>
    <w:rsid w:val="00F30280"/>
    <w:rsid w:val="00F344F4"/>
    <w:rsid w:val="00F4544B"/>
    <w:rsid w:val="00F45E64"/>
    <w:rsid w:val="00F46846"/>
    <w:rsid w:val="00F54111"/>
    <w:rsid w:val="00F61D86"/>
    <w:rsid w:val="00F64803"/>
    <w:rsid w:val="00F659EA"/>
    <w:rsid w:val="00F67AE4"/>
    <w:rsid w:val="00F735B6"/>
    <w:rsid w:val="00F7763A"/>
    <w:rsid w:val="00F80FC8"/>
    <w:rsid w:val="00F827E0"/>
    <w:rsid w:val="00F8377A"/>
    <w:rsid w:val="00F9226E"/>
    <w:rsid w:val="00F93E0B"/>
    <w:rsid w:val="00F94093"/>
    <w:rsid w:val="00FA1F05"/>
    <w:rsid w:val="00FA5D89"/>
    <w:rsid w:val="00FB5FDB"/>
    <w:rsid w:val="00FC7700"/>
    <w:rsid w:val="00FD0BC4"/>
    <w:rsid w:val="00FD6CB6"/>
    <w:rsid w:val="00FD6EF9"/>
    <w:rsid w:val="00FF005B"/>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4CDC"/>
    <w:pPr>
      <w:spacing w:after="160" w:line="259" w:lineRule="auto"/>
    </w:pPr>
    <w:rPr>
      <w:kern w:val="0"/>
      <w:sz w:val="22"/>
    </w:rPr>
  </w:style>
  <w:style w:type="paragraph" w:styleId="Heading1">
    <w:name w:val="heading 1"/>
    <w:basedOn w:val="11"/>
    <w:next w:val="Normal"/>
    <w:link w:val="Heading1Char"/>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94CDC"/>
    <w:rPr>
      <w:sz w:val="18"/>
      <w:szCs w:val="18"/>
    </w:rPr>
  </w:style>
  <w:style w:type="paragraph" w:styleId="Footer">
    <w:name w:val="footer"/>
    <w:basedOn w:val="Normal"/>
    <w:link w:val="FooterChar"/>
    <w:uiPriority w:val="99"/>
    <w:unhideWhenUsed/>
    <w:rsid w:val="00B94CDC"/>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B94CDC"/>
    <w:rPr>
      <w:sz w:val="18"/>
      <w:szCs w:val="18"/>
    </w:rPr>
  </w:style>
  <w:style w:type="character" w:customStyle="1" w:styleId="Heading1Char">
    <w:name w:val="Heading 1 Char"/>
    <w:basedOn w:val="DefaultParagraphFont"/>
    <w:link w:val="Heading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Normal"/>
    <w:rsid w:val="00B94CDC"/>
  </w:style>
  <w:style w:type="paragraph" w:customStyle="1" w:styleId="21">
    <w:name w:val="标题 21"/>
    <w:basedOn w:val="Normal"/>
    <w:rsid w:val="00B94CDC"/>
  </w:style>
  <w:style w:type="paragraph" w:customStyle="1" w:styleId="31">
    <w:name w:val="标题 31"/>
    <w:basedOn w:val="Normal"/>
    <w:rsid w:val="00B94CDC"/>
  </w:style>
  <w:style w:type="paragraph" w:customStyle="1" w:styleId="41">
    <w:name w:val="标题 41"/>
    <w:basedOn w:val="Normal"/>
    <w:rsid w:val="00B94CDC"/>
  </w:style>
  <w:style w:type="paragraph" w:customStyle="1" w:styleId="51">
    <w:name w:val="标题 51"/>
    <w:basedOn w:val="Normal"/>
    <w:rsid w:val="00B94CDC"/>
  </w:style>
  <w:style w:type="paragraph" w:customStyle="1" w:styleId="61">
    <w:name w:val="标题 61"/>
    <w:basedOn w:val="Normal"/>
    <w:rsid w:val="00B94CDC"/>
  </w:style>
  <w:style w:type="paragraph" w:customStyle="1" w:styleId="71">
    <w:name w:val="标题 71"/>
    <w:basedOn w:val="Normal"/>
    <w:rsid w:val="00B94CDC"/>
  </w:style>
  <w:style w:type="paragraph" w:customStyle="1" w:styleId="81">
    <w:name w:val="标题 81"/>
    <w:basedOn w:val="Normal"/>
    <w:rsid w:val="00B94CDC"/>
  </w:style>
  <w:style w:type="paragraph" w:customStyle="1" w:styleId="91">
    <w:name w:val="标题 91"/>
    <w:basedOn w:val="Normal"/>
    <w:rsid w:val="00B94CDC"/>
  </w:style>
  <w:style w:type="character" w:customStyle="1" w:styleId="Heading2Char">
    <w:name w:val="Heading 2 Char"/>
    <w:basedOn w:val="DefaultParagraphFont"/>
    <w:link w:val="Heading2"/>
    <w:uiPriority w:val="9"/>
    <w:rsid w:val="00B94CDC"/>
    <w:rPr>
      <w:rFonts w:asciiTheme="majorHAnsi" w:eastAsiaTheme="majorEastAsia" w:hAnsiTheme="majorHAnsi" w:cstheme="majorBidi"/>
      <w:b/>
      <w:bCs/>
      <w:kern w:val="0"/>
      <w:sz w:val="32"/>
      <w:szCs w:val="32"/>
    </w:rPr>
  </w:style>
  <w:style w:type="character" w:customStyle="1" w:styleId="Heading3Char">
    <w:name w:val="Heading 3 Char"/>
    <w:basedOn w:val="DefaultParagraphFont"/>
    <w:link w:val="Heading3"/>
    <w:uiPriority w:val="9"/>
    <w:rsid w:val="00D6765B"/>
    <w:rPr>
      <w:b/>
      <w:bCs/>
      <w:kern w:val="0"/>
      <w:sz w:val="32"/>
      <w:szCs w:val="32"/>
    </w:rPr>
  </w:style>
  <w:style w:type="paragraph" w:styleId="ListParagraph">
    <w:name w:val="List Paragraph"/>
    <w:basedOn w:val="Normal"/>
    <w:uiPriority w:val="34"/>
    <w:qFormat/>
    <w:rsid w:val="00892C19"/>
    <w:pPr>
      <w:numPr>
        <w:numId w:val="12"/>
      </w:numPr>
      <w:contextualSpacing/>
    </w:pPr>
  </w:style>
  <w:style w:type="character" w:styleId="CommentReference">
    <w:name w:val="annotation reference"/>
    <w:basedOn w:val="DefaultParagraphFont"/>
    <w:uiPriority w:val="99"/>
    <w:semiHidden/>
    <w:unhideWhenUsed/>
    <w:rsid w:val="00D6765B"/>
    <w:rPr>
      <w:sz w:val="16"/>
      <w:szCs w:val="16"/>
    </w:rPr>
  </w:style>
  <w:style w:type="paragraph" w:styleId="CommentText">
    <w:name w:val="annotation text"/>
    <w:basedOn w:val="Normal"/>
    <w:link w:val="CommentTextChar"/>
    <w:uiPriority w:val="99"/>
    <w:semiHidden/>
    <w:unhideWhenUsed/>
    <w:rsid w:val="00D6765B"/>
    <w:pPr>
      <w:spacing w:line="240" w:lineRule="auto"/>
    </w:pPr>
    <w:rPr>
      <w:sz w:val="20"/>
      <w:szCs w:val="20"/>
    </w:rPr>
  </w:style>
  <w:style w:type="character" w:customStyle="1" w:styleId="CommentTextChar">
    <w:name w:val="Comment Text Char"/>
    <w:basedOn w:val="DefaultParagraphFont"/>
    <w:link w:val="CommentText"/>
    <w:uiPriority w:val="99"/>
    <w:semiHidden/>
    <w:rsid w:val="00D6765B"/>
    <w:rPr>
      <w:kern w:val="0"/>
      <w:sz w:val="20"/>
      <w:szCs w:val="20"/>
    </w:rPr>
  </w:style>
  <w:style w:type="character" w:customStyle="1" w:styleId="Heading4Char">
    <w:name w:val="Heading 4 Char"/>
    <w:basedOn w:val="DefaultParagraphFont"/>
    <w:link w:val="Heading4"/>
    <w:uiPriority w:val="9"/>
    <w:semiHidden/>
    <w:rsid w:val="00D6765B"/>
    <w:rPr>
      <w:rFonts w:asciiTheme="majorHAnsi" w:eastAsiaTheme="majorEastAsia" w:hAnsiTheme="majorHAnsi" w:cstheme="majorBidi"/>
      <w:b/>
      <w:bCs/>
      <w:kern w:val="0"/>
      <w:sz w:val="28"/>
      <w:szCs w:val="28"/>
    </w:rPr>
  </w:style>
  <w:style w:type="character" w:customStyle="1" w:styleId="Heading5Char">
    <w:name w:val="Heading 5 Char"/>
    <w:basedOn w:val="DefaultParagraphFont"/>
    <w:link w:val="Heading5"/>
    <w:uiPriority w:val="9"/>
    <w:semiHidden/>
    <w:rsid w:val="00D6765B"/>
    <w:rPr>
      <w:b/>
      <w:bCs/>
      <w:kern w:val="0"/>
      <w:sz w:val="28"/>
      <w:szCs w:val="28"/>
    </w:rPr>
  </w:style>
  <w:style w:type="character" w:customStyle="1" w:styleId="Heading6Char">
    <w:name w:val="Heading 6 Char"/>
    <w:basedOn w:val="DefaultParagraphFont"/>
    <w:link w:val="Heading6"/>
    <w:uiPriority w:val="9"/>
    <w:semiHidden/>
    <w:rsid w:val="00D6765B"/>
    <w:rPr>
      <w:rFonts w:asciiTheme="majorHAnsi" w:eastAsiaTheme="majorEastAsia" w:hAnsiTheme="majorHAnsi" w:cstheme="majorBidi"/>
      <w:b/>
      <w:bCs/>
      <w:kern w:val="0"/>
      <w:sz w:val="24"/>
      <w:szCs w:val="24"/>
    </w:rPr>
  </w:style>
  <w:style w:type="character" w:customStyle="1" w:styleId="Heading7Char">
    <w:name w:val="Heading 7 Char"/>
    <w:basedOn w:val="DefaultParagraphFont"/>
    <w:link w:val="Heading7"/>
    <w:uiPriority w:val="9"/>
    <w:semiHidden/>
    <w:rsid w:val="00D6765B"/>
    <w:rPr>
      <w:b/>
      <w:bCs/>
      <w:kern w:val="0"/>
      <w:sz w:val="24"/>
      <w:szCs w:val="24"/>
    </w:rPr>
  </w:style>
  <w:style w:type="character" w:customStyle="1" w:styleId="Heading8Char">
    <w:name w:val="Heading 8 Char"/>
    <w:basedOn w:val="DefaultParagraphFont"/>
    <w:link w:val="Heading8"/>
    <w:uiPriority w:val="9"/>
    <w:semiHidden/>
    <w:rsid w:val="00D6765B"/>
    <w:rPr>
      <w:rFonts w:asciiTheme="majorHAnsi" w:eastAsiaTheme="majorEastAsia" w:hAnsiTheme="majorHAnsi" w:cstheme="majorBidi"/>
      <w:kern w:val="0"/>
      <w:sz w:val="24"/>
      <w:szCs w:val="24"/>
    </w:rPr>
  </w:style>
  <w:style w:type="character" w:customStyle="1" w:styleId="Heading9Char">
    <w:name w:val="Heading 9 Char"/>
    <w:basedOn w:val="DefaultParagraphFont"/>
    <w:link w:val="Heading9"/>
    <w:uiPriority w:val="9"/>
    <w:semiHidden/>
    <w:rsid w:val="00D6765B"/>
    <w:rPr>
      <w:rFonts w:asciiTheme="majorHAnsi" w:eastAsiaTheme="majorEastAsia" w:hAnsiTheme="majorHAnsi" w:cstheme="majorBidi"/>
      <w:kern w:val="0"/>
      <w:szCs w:val="21"/>
    </w:rPr>
  </w:style>
  <w:style w:type="paragraph" w:customStyle="1" w:styleId="TableText">
    <w:name w:val="Table Text"/>
    <w:basedOn w:val="Normal"/>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Normal"/>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Title">
    <w:name w:val="Title"/>
    <w:basedOn w:val="Normal"/>
    <w:next w:val="Normal"/>
    <w:link w:val="TitleChar"/>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92C19"/>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21</TotalTime>
  <Pages>21</Pages>
  <Words>4434</Words>
  <Characters>25274</Characters>
  <Application>Microsoft Office Word</Application>
  <DocSecurity>0</DocSecurity>
  <Lines>210</Lines>
  <Paragraphs>59</Paragraphs>
  <ScaleCrop>false</ScaleCrop>
  <Company>HP</Company>
  <LinksUpToDate>false</LinksUpToDate>
  <CharactersWithSpaces>29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610</cp:revision>
  <dcterms:created xsi:type="dcterms:W3CDTF">2022-07-12T06:17:00Z</dcterms:created>
  <dcterms:modified xsi:type="dcterms:W3CDTF">2022-10-21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